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74E" w:rsidRPr="00673563" w:rsidRDefault="00423A23" w:rsidP="00A16F0F">
      <w:pPr>
        <w:pStyle w:val="Heading1"/>
        <w:spacing w:before="0" w:line="240" w:lineRule="auto"/>
        <w:jc w:val="center"/>
        <w:rPr>
          <w:rFonts w:cs="Times New Roman"/>
          <w:sz w:val="28"/>
        </w:rPr>
      </w:pPr>
      <w:r w:rsidRPr="00673563">
        <w:rPr>
          <w:rFonts w:cs="Times New Roman"/>
          <w:sz w:val="28"/>
          <w:szCs w:val="24"/>
        </w:rPr>
        <w:t>APLIKASI MULTIMEDIA PEMBELAJARAN BAHASA  INGGRIS  PADA SMAN 2 KOTO XI TARUSAN MENGGUNAKAN BAHASA PEMOGRAMAN ANDROID</w:t>
      </w:r>
    </w:p>
    <w:p w:rsidR="0012374E" w:rsidRPr="00673563" w:rsidRDefault="0012374E" w:rsidP="008A6D39">
      <w:pPr>
        <w:pStyle w:val="Default"/>
        <w:rPr>
          <w:b/>
          <w:bCs/>
          <w:color w:val="auto"/>
          <w:sz w:val="28"/>
          <w:szCs w:val="28"/>
        </w:rPr>
      </w:pPr>
    </w:p>
    <w:p w:rsidR="0012374E" w:rsidRPr="00673563" w:rsidRDefault="00E55FD8" w:rsidP="008A6D39">
      <w:pPr>
        <w:spacing w:after="0" w:line="240" w:lineRule="auto"/>
        <w:jc w:val="center"/>
        <w:rPr>
          <w:rFonts w:ascii="Times New Roman" w:hAnsi="Times New Roman" w:cs="Times New Roman"/>
          <w:sz w:val="20"/>
        </w:rPr>
      </w:pPr>
      <w:r w:rsidRPr="00673563">
        <w:rPr>
          <w:rFonts w:ascii="Times New Roman" w:hAnsi="Times New Roman" w:cs="Times New Roman"/>
          <w:b/>
          <w:sz w:val="20"/>
          <w:szCs w:val="20"/>
          <w:vertAlign w:val="superscript"/>
        </w:rPr>
        <w:t>1</w:t>
      </w:r>
      <w:r w:rsidRPr="00673563">
        <w:rPr>
          <w:rFonts w:ascii="Times New Roman" w:hAnsi="Times New Roman" w:cs="Times New Roman"/>
          <w:b/>
          <w:sz w:val="20"/>
          <w:szCs w:val="20"/>
        </w:rPr>
        <w:t xml:space="preserve">Firdaus, </w:t>
      </w:r>
      <w:r w:rsidRPr="00673563">
        <w:rPr>
          <w:rFonts w:ascii="Times New Roman" w:hAnsi="Times New Roman" w:cs="Times New Roman"/>
          <w:b/>
          <w:sz w:val="20"/>
          <w:szCs w:val="20"/>
          <w:vertAlign w:val="superscript"/>
        </w:rPr>
        <w:t>2</w:t>
      </w:r>
      <w:r w:rsidR="00423A23" w:rsidRPr="00673563">
        <w:rPr>
          <w:rFonts w:ascii="Times New Roman" w:hAnsi="Times New Roman" w:cs="Times New Roman"/>
          <w:b/>
          <w:sz w:val="20"/>
          <w:szCs w:val="20"/>
          <w:lang w:val="en-US"/>
        </w:rPr>
        <w:t>Hanafis Gunawan</w:t>
      </w:r>
      <w:r w:rsidRPr="00673563">
        <w:rPr>
          <w:rFonts w:ascii="Times New Roman" w:hAnsi="Times New Roman" w:cs="Times New Roman"/>
          <w:b/>
          <w:sz w:val="20"/>
          <w:szCs w:val="20"/>
          <w:vertAlign w:val="superscript"/>
        </w:rPr>
        <w:br/>
      </w:r>
      <w:r w:rsidRPr="00673563">
        <w:rPr>
          <w:rFonts w:ascii="Times New Roman" w:hAnsi="Times New Roman" w:cs="Times New Roman"/>
          <w:sz w:val="20"/>
          <w:szCs w:val="20"/>
          <w:vertAlign w:val="superscript"/>
        </w:rPr>
        <w:t>1</w:t>
      </w:r>
      <w:r w:rsidRPr="00673563">
        <w:rPr>
          <w:rFonts w:ascii="Times New Roman" w:hAnsi="Times New Roman" w:cs="Times New Roman"/>
          <w:sz w:val="20"/>
          <w:szCs w:val="20"/>
        </w:rPr>
        <w:t>Sistem Informasi, Universitas Putra Indonesia “YPTK”, Padang</w:t>
      </w:r>
      <w:r w:rsidRPr="00673563">
        <w:rPr>
          <w:rFonts w:ascii="Times New Roman" w:hAnsi="Times New Roman" w:cs="Times New Roman"/>
          <w:sz w:val="20"/>
          <w:szCs w:val="20"/>
          <w:vertAlign w:val="superscript"/>
        </w:rPr>
        <w:br/>
      </w:r>
      <w:r w:rsidR="00423A23" w:rsidRPr="00673563">
        <w:rPr>
          <w:rFonts w:ascii="Times New Roman" w:hAnsi="Times New Roman" w:cs="Times New Roman"/>
          <w:sz w:val="20"/>
          <w:szCs w:val="20"/>
          <w:vertAlign w:val="superscript"/>
          <w:lang w:val="en-US"/>
        </w:rPr>
        <w:t>2</w:t>
      </w:r>
      <w:r w:rsidRPr="00673563">
        <w:rPr>
          <w:rFonts w:ascii="Times New Roman" w:hAnsi="Times New Roman" w:cs="Times New Roman"/>
          <w:sz w:val="20"/>
          <w:szCs w:val="20"/>
        </w:rPr>
        <w:t>Manajemen Informatika, Universitas Putra Indonesia “YPTK”, Padang</w:t>
      </w:r>
      <w:r w:rsidRPr="00673563">
        <w:rPr>
          <w:rFonts w:ascii="Times New Roman" w:hAnsi="Times New Roman" w:cs="Times New Roman"/>
          <w:sz w:val="20"/>
          <w:szCs w:val="20"/>
        </w:rPr>
        <w:br/>
        <w:t>Jl. Raya Lubuk Begalung Padang - Sumatera Barat</w:t>
      </w:r>
      <w:r w:rsidRPr="00673563">
        <w:rPr>
          <w:rFonts w:ascii="Times New Roman" w:hAnsi="Times New Roman" w:cs="Times New Roman"/>
          <w:sz w:val="20"/>
          <w:szCs w:val="20"/>
          <w:vertAlign w:val="superscript"/>
        </w:rPr>
        <w:br/>
      </w:r>
      <w:r w:rsidRPr="00673563">
        <w:rPr>
          <w:rFonts w:ascii="Times New Roman" w:hAnsi="Times New Roman" w:cs="Times New Roman"/>
          <w:sz w:val="20"/>
          <w:szCs w:val="20"/>
        </w:rPr>
        <w:t xml:space="preserve">Email:  </w:t>
      </w:r>
      <w:r w:rsidRPr="00673563">
        <w:rPr>
          <w:rFonts w:ascii="Times New Roman" w:hAnsi="Times New Roman" w:cs="Times New Roman"/>
          <w:sz w:val="20"/>
          <w:szCs w:val="20"/>
          <w:vertAlign w:val="superscript"/>
        </w:rPr>
        <w:t>1</w:t>
      </w:r>
      <w:r w:rsidRPr="00673563">
        <w:rPr>
          <w:rFonts w:ascii="Times New Roman" w:hAnsi="Times New Roman" w:cs="Times New Roman"/>
          <w:sz w:val="20"/>
          <w:szCs w:val="20"/>
        </w:rPr>
        <w:t xml:space="preserve">firdaus@upiyptk.ac.id, </w:t>
      </w:r>
      <w:r w:rsidRPr="00673563">
        <w:rPr>
          <w:rFonts w:ascii="Times New Roman" w:hAnsi="Times New Roman" w:cs="Times New Roman"/>
          <w:sz w:val="20"/>
          <w:szCs w:val="20"/>
          <w:vertAlign w:val="superscript"/>
        </w:rPr>
        <w:t>2</w:t>
      </w:r>
      <w:r w:rsidR="00423A23" w:rsidRPr="00673563">
        <w:rPr>
          <w:rFonts w:ascii="Times New Roman" w:hAnsi="Times New Roman" w:cs="Times New Roman"/>
          <w:sz w:val="20"/>
          <w:szCs w:val="20"/>
          <w:lang w:val="en-US"/>
        </w:rPr>
        <w:t>hanafis_gunawan</w:t>
      </w:r>
      <w:r w:rsidRPr="00673563">
        <w:rPr>
          <w:rFonts w:ascii="Times New Roman" w:hAnsi="Times New Roman" w:cs="Times New Roman"/>
          <w:sz w:val="20"/>
          <w:szCs w:val="20"/>
        </w:rPr>
        <w:t>@gmail.com</w:t>
      </w:r>
    </w:p>
    <w:p w:rsidR="0012374E" w:rsidRPr="00673563" w:rsidRDefault="0012374E" w:rsidP="008A6D39">
      <w:pPr>
        <w:pStyle w:val="Default"/>
        <w:rPr>
          <w:color w:val="auto"/>
        </w:rPr>
      </w:pPr>
    </w:p>
    <w:p w:rsidR="00E55FD8" w:rsidRPr="00673563" w:rsidRDefault="00831479" w:rsidP="00E55FD8">
      <w:pPr>
        <w:pStyle w:val="Heading1"/>
        <w:spacing w:before="0" w:line="240" w:lineRule="auto"/>
        <w:jc w:val="center"/>
        <w:rPr>
          <w:rFonts w:cs="Times New Roman"/>
          <w:noProof/>
          <w:sz w:val="20"/>
          <w:lang w:val="en-US"/>
        </w:rPr>
      </w:pPr>
      <w:r w:rsidRPr="00673563">
        <w:rPr>
          <w:rFonts w:cs="Times New Roman"/>
          <w:noProof/>
          <w:sz w:val="20"/>
        </w:rPr>
        <w:t>ABSTRAK</w:t>
      </w:r>
    </w:p>
    <w:p w:rsidR="00D87941" w:rsidRPr="00673563" w:rsidRDefault="000F1AA0" w:rsidP="000F1AA0">
      <w:pPr>
        <w:autoSpaceDE w:val="0"/>
        <w:autoSpaceDN w:val="0"/>
        <w:adjustRightInd w:val="0"/>
        <w:spacing w:after="0" w:line="240" w:lineRule="auto"/>
        <w:ind w:firstLine="720"/>
        <w:jc w:val="both"/>
        <w:rPr>
          <w:rFonts w:ascii="Times New Roman" w:hAnsi="Times New Roman"/>
          <w:sz w:val="20"/>
          <w:szCs w:val="20"/>
          <w:lang w:val="en-US"/>
        </w:rPr>
      </w:pPr>
      <w:r w:rsidRPr="00673563">
        <w:rPr>
          <w:rFonts w:ascii="Times New Roman" w:hAnsi="Times New Roman" w:cs="Times New Roman"/>
          <w:sz w:val="20"/>
          <w:szCs w:val="20"/>
        </w:rPr>
        <w:t xml:space="preserve">Saat ini teknologi smartphone telah berkembang pesat dengan berbagai macam sistem operasi dan salah satu yang sedang diminati masyarakat saat ini adalah Android. Android merupakan sistem operasi yang berbasis open source. Seiring dengan perkembangan dan kebutuhan teknologi saat ini setiap hal dapat dibuat menjadi lebih praktis dan menarik di ponsel berbasis android. Salah satunya adalah dalam dunia pendidikan seperti aplikasi pembelajaran yang berguna untuk meningkatkan motivasi belajar siswa seperti pembelajaran bahasa inggris. Aplikasi pembelajaran interaktif bahasa inggris dalam bentuk </w:t>
      </w:r>
      <w:r w:rsidRPr="00673563">
        <w:rPr>
          <w:rFonts w:ascii="Times New Roman" w:hAnsi="Times New Roman" w:cs="Times New Roman"/>
          <w:i/>
          <w:sz w:val="20"/>
          <w:szCs w:val="20"/>
        </w:rPr>
        <w:t xml:space="preserve">mobile </w:t>
      </w:r>
      <w:r w:rsidRPr="00673563">
        <w:rPr>
          <w:rFonts w:ascii="Times New Roman" w:hAnsi="Times New Roman" w:cs="Times New Roman"/>
          <w:sz w:val="20"/>
          <w:szCs w:val="20"/>
        </w:rPr>
        <w:t>merupakan solusi yang dapat menjawab kekurangan dari sistem pembelajaran yang sudah ada. Aplikasi ini mempunyai kelebihan yaitu pembelajaran bahasa inggris yang disuguhkan dengan aplikasi berbasis android sehingga pembelajaran menjadi fleksibel dan diharapkan mampu menarik perhatian siswa.Bahasa Inggris merupakan salah satu bahasa Internasional yang digunakan hampir di segala bidang kehidupan global. Bahasa Inggris juga telah menjadi bahasa dunia yang mendominasi era komunikasi untuk menghubungkan dan mentransfer ilmu ke seluruh dunia. Hal ini memberikan asumsi bahwa penguasaan bahasa Inggris merupakan kebutuhan yang sangat penting bagi masyarakat modern sekarang ini karena penguasaan terhadap bahasa Inggris memudahkan seseorang untuk memperluas pergaulannya di dunia internasional.</w:t>
      </w:r>
    </w:p>
    <w:p w:rsidR="00A339B3" w:rsidRPr="00673563" w:rsidRDefault="00D87941" w:rsidP="008A6D39">
      <w:pPr>
        <w:pStyle w:val="Default"/>
        <w:jc w:val="both"/>
        <w:rPr>
          <w:iCs/>
          <w:color w:val="auto"/>
          <w:sz w:val="20"/>
          <w:szCs w:val="20"/>
        </w:rPr>
      </w:pPr>
      <w:r w:rsidRPr="00673563">
        <w:rPr>
          <w:b/>
          <w:color w:val="auto"/>
          <w:sz w:val="20"/>
          <w:szCs w:val="20"/>
        </w:rPr>
        <w:t xml:space="preserve">Kata kunci: </w:t>
      </w:r>
      <w:r w:rsidR="00231D3F">
        <w:rPr>
          <w:color w:val="auto"/>
          <w:sz w:val="20"/>
          <w:szCs w:val="20"/>
          <w:lang w:val="en-US"/>
        </w:rPr>
        <w:t>Multimedia</w:t>
      </w:r>
      <w:r w:rsidR="000F1AA0" w:rsidRPr="00673563">
        <w:rPr>
          <w:color w:val="auto"/>
          <w:sz w:val="20"/>
          <w:szCs w:val="20"/>
          <w:lang w:val="en-US"/>
        </w:rPr>
        <w:t>, Android</w:t>
      </w:r>
      <w:r w:rsidR="00CC5409" w:rsidRPr="00673563">
        <w:rPr>
          <w:color w:val="auto"/>
          <w:sz w:val="20"/>
          <w:szCs w:val="20"/>
        </w:rPr>
        <w:t>, Komunikasi.</w:t>
      </w:r>
    </w:p>
    <w:p w:rsidR="005E65ED" w:rsidRPr="00673563" w:rsidRDefault="005E65ED" w:rsidP="008A6D39">
      <w:pPr>
        <w:pStyle w:val="Default"/>
        <w:rPr>
          <w:b/>
          <w:iCs/>
          <w:color w:val="auto"/>
          <w:sz w:val="20"/>
          <w:szCs w:val="20"/>
        </w:rPr>
      </w:pPr>
    </w:p>
    <w:p w:rsidR="009E0A77" w:rsidRPr="00673563" w:rsidRDefault="009E0A77" w:rsidP="008A6D39">
      <w:pPr>
        <w:pStyle w:val="Default"/>
        <w:rPr>
          <w:b/>
          <w:iCs/>
          <w:color w:val="auto"/>
          <w:sz w:val="20"/>
          <w:szCs w:val="20"/>
        </w:rPr>
      </w:pPr>
    </w:p>
    <w:p w:rsidR="008304EF" w:rsidRPr="00673563" w:rsidRDefault="008304EF" w:rsidP="008A6D39">
      <w:pPr>
        <w:pStyle w:val="Default"/>
        <w:rPr>
          <w:b/>
          <w:iCs/>
          <w:color w:val="auto"/>
          <w:sz w:val="20"/>
          <w:szCs w:val="20"/>
        </w:rPr>
        <w:sectPr w:rsidR="008304EF" w:rsidRPr="00673563" w:rsidSect="00B62B17">
          <w:headerReference w:type="default" r:id="rId8"/>
          <w:footerReference w:type="even" r:id="rId9"/>
          <w:footerReference w:type="default" r:id="rId10"/>
          <w:pgSz w:w="11906" w:h="16838"/>
          <w:pgMar w:top="1440" w:right="1440" w:bottom="1440" w:left="1440" w:header="708" w:footer="708" w:gutter="0"/>
          <w:cols w:space="708"/>
          <w:docGrid w:linePitch="360"/>
        </w:sectPr>
      </w:pPr>
    </w:p>
    <w:p w:rsidR="008304EF" w:rsidRPr="00673563" w:rsidRDefault="008304EF" w:rsidP="00380832">
      <w:pPr>
        <w:pStyle w:val="ListParagraph"/>
        <w:numPr>
          <w:ilvl w:val="0"/>
          <w:numId w:val="31"/>
        </w:numPr>
        <w:spacing w:line="240" w:lineRule="auto"/>
        <w:ind w:left="426" w:hanging="426"/>
        <w:jc w:val="left"/>
        <w:rPr>
          <w:rFonts w:eastAsia="Times New Roman" w:cs="Times New Roman"/>
          <w:b/>
          <w:sz w:val="20"/>
          <w:szCs w:val="20"/>
        </w:rPr>
      </w:pPr>
      <w:r w:rsidRPr="00673563">
        <w:rPr>
          <w:rFonts w:cs="Times New Roman"/>
          <w:b/>
          <w:sz w:val="20"/>
          <w:szCs w:val="20"/>
        </w:rPr>
        <w:lastRenderedPageBreak/>
        <w:t>PENDAHULUAN</w:t>
      </w:r>
    </w:p>
    <w:p w:rsidR="00F424A2" w:rsidRPr="00673563" w:rsidRDefault="00F424A2"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Kita semua maklum bahwa kemampuan berbahasa Inggris merupakan suatu keharusan untuk bertahan dalam kompetisi</w:t>
      </w:r>
      <w:r w:rsidRPr="00673563">
        <w:rPr>
          <w:rFonts w:ascii="Times New Roman" w:eastAsia="Times New Roman" w:hAnsi="Times New Roman" w:cs="Times New Roman"/>
          <w:i/>
          <w:sz w:val="20"/>
          <w:szCs w:val="20"/>
        </w:rPr>
        <w:t xml:space="preserve"> global</w:t>
      </w:r>
      <w:r w:rsidRPr="00673563">
        <w:rPr>
          <w:rFonts w:ascii="Times New Roman" w:eastAsia="Times New Roman" w:hAnsi="Times New Roman" w:cs="Times New Roman"/>
          <w:sz w:val="20"/>
          <w:szCs w:val="20"/>
        </w:rPr>
        <w:t xml:space="preserve">. Kenyataannya, kemampuan berbahasa Inggris siswa sewaktu mengenyam pendidikan di tingkat sekolah menengah atas (SMA) masih belum optimal. nilai rata-rata ujian nasional bahasa inggris tingkat SMA menurun, yang pada awal nya pada tahun 2015 di angka persentase 65% turun menjadi 43% di tahun 2017. </w:t>
      </w:r>
    </w:p>
    <w:p w:rsidR="00F424A2" w:rsidRPr="00673563" w:rsidRDefault="00F424A2"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Begitu juga yang terjadi kepada SMAN KOTO XI TARUSAN dengan di buktikan hanya sekitar 20% siswa yang mendapat kan nilai ujian nasional yang memuaskan dalam mata pelajaran bahasa inggris pada ujian nasional tahun 2017 silam. Hal ini mungkin terjadi di karenakan disebabkan oleh faktor siswa yaitu mengalami masalah secara komprehensip atau secara parsial. Pastinya peran guru telah maksimal dalam mengajar dan menyampaikan materi kepada siswa secara efektif, tapi mungkin penyampaiannya terkesan monoton ta</w:t>
      </w:r>
      <w:r w:rsidRPr="00673563">
        <w:rPr>
          <w:rFonts w:ascii="Times New Roman" w:eastAsia="Times New Roman" w:hAnsi="Times New Roman" w:cs="Times New Roman"/>
          <w:sz w:val="20"/>
          <w:szCs w:val="20"/>
          <w:lang w:val="en-US"/>
        </w:rPr>
        <w:t>n</w:t>
      </w:r>
      <w:r w:rsidRPr="00673563">
        <w:rPr>
          <w:rFonts w:ascii="Times New Roman" w:eastAsia="Times New Roman" w:hAnsi="Times New Roman" w:cs="Times New Roman"/>
          <w:sz w:val="20"/>
          <w:szCs w:val="20"/>
        </w:rPr>
        <w:t xml:space="preserve">pa memperhatikan potensi dan kreativitas siswa sehingga siswa merasa bosan kerena hanya di anggap sebagai botol kosong yang siap di isi dengan materi pelajaran. </w:t>
      </w:r>
    </w:p>
    <w:p w:rsidR="00F424A2" w:rsidRPr="00673563" w:rsidRDefault="00F424A2" w:rsidP="00380832">
      <w:pPr>
        <w:spacing w:after="0" w:line="240" w:lineRule="auto"/>
        <w:ind w:firstLine="426"/>
        <w:jc w:val="both"/>
        <w:rPr>
          <w:rFonts w:ascii="Times New Roman" w:hAnsi="Times New Roman" w:cs="Times New Roman"/>
          <w:sz w:val="20"/>
          <w:szCs w:val="20"/>
          <w:lang w:val="en-US"/>
        </w:rPr>
      </w:pPr>
      <w:r w:rsidRPr="00673563">
        <w:rPr>
          <w:rFonts w:ascii="Times New Roman" w:eastAsia="Times New Roman" w:hAnsi="Times New Roman" w:cs="Times New Roman"/>
          <w:sz w:val="20"/>
          <w:szCs w:val="20"/>
        </w:rPr>
        <w:t xml:space="preserve">Hal ini menunjukkan bahwa dalam pembelajaran bahasa inggris, guru harus menggunakan metode pembelajaran yang bervariasi dan disesuaikan dengan kondisi siswa </w:t>
      </w:r>
      <w:r w:rsidRPr="00673563">
        <w:rPr>
          <w:rFonts w:ascii="Times New Roman" w:eastAsia="Times New Roman" w:hAnsi="Times New Roman" w:cs="Times New Roman"/>
          <w:sz w:val="20"/>
          <w:szCs w:val="20"/>
        </w:rPr>
        <w:lastRenderedPageBreak/>
        <w:t>sehingga siswa lebih memahami materi yang disampaikan dan lebih berkesan dengan pembelajaran yang telah disampaikan.</w:t>
      </w:r>
    </w:p>
    <w:p w:rsidR="00EC7004" w:rsidRPr="00673563" w:rsidRDefault="00EC7004" w:rsidP="00380832">
      <w:pPr>
        <w:autoSpaceDE w:val="0"/>
        <w:autoSpaceDN w:val="0"/>
        <w:adjustRightInd w:val="0"/>
        <w:spacing w:after="0" w:line="240" w:lineRule="auto"/>
        <w:ind w:firstLine="426"/>
        <w:jc w:val="both"/>
        <w:rPr>
          <w:rFonts w:ascii="Times New Roman" w:hAnsi="Times New Roman" w:cs="Times New Roman"/>
          <w:sz w:val="20"/>
          <w:szCs w:val="20"/>
        </w:rPr>
      </w:pPr>
    </w:p>
    <w:p w:rsidR="00857FBA" w:rsidRPr="00673563" w:rsidRDefault="00BF7DC5" w:rsidP="00380832">
      <w:pPr>
        <w:pStyle w:val="Heading1"/>
        <w:numPr>
          <w:ilvl w:val="0"/>
          <w:numId w:val="31"/>
        </w:numPr>
        <w:spacing w:before="0" w:line="240" w:lineRule="auto"/>
        <w:ind w:left="426" w:hanging="426"/>
        <w:rPr>
          <w:rFonts w:cs="Times New Roman"/>
          <w:b w:val="0"/>
          <w:iCs/>
          <w:sz w:val="20"/>
          <w:szCs w:val="20"/>
        </w:rPr>
      </w:pPr>
      <w:r w:rsidRPr="00673563">
        <w:rPr>
          <w:rStyle w:val="Heading1Char"/>
          <w:rFonts w:cs="Times New Roman"/>
          <w:b/>
          <w:sz w:val="20"/>
          <w:szCs w:val="20"/>
        </w:rPr>
        <w:t>LANDASAN TEORI</w:t>
      </w:r>
    </w:p>
    <w:p w:rsidR="00857FBA" w:rsidRPr="00673563" w:rsidRDefault="003639BF" w:rsidP="00380832">
      <w:pPr>
        <w:pStyle w:val="Heading2"/>
        <w:numPr>
          <w:ilvl w:val="1"/>
          <w:numId w:val="31"/>
        </w:numPr>
        <w:tabs>
          <w:tab w:val="left" w:pos="426"/>
        </w:tabs>
        <w:spacing w:before="0" w:line="240" w:lineRule="auto"/>
        <w:ind w:left="426" w:hanging="426"/>
        <w:rPr>
          <w:rFonts w:cs="Times New Roman"/>
          <w:szCs w:val="20"/>
        </w:rPr>
      </w:pPr>
      <w:r w:rsidRPr="00673563">
        <w:rPr>
          <w:rFonts w:cs="Times New Roman"/>
          <w:szCs w:val="20"/>
          <w:lang w:val="en-US"/>
        </w:rPr>
        <w:t>Perangkat Lunak</w:t>
      </w:r>
    </w:p>
    <w:p w:rsidR="003639BF" w:rsidRPr="00673563" w:rsidRDefault="003639BF" w:rsidP="00380832">
      <w:pPr>
        <w:spacing w:after="0" w:line="240" w:lineRule="auto"/>
        <w:ind w:firstLine="426"/>
        <w:jc w:val="both"/>
        <w:rPr>
          <w:rFonts w:ascii="Times New Roman" w:hAnsi="Times New Roman" w:cs="Times New Roman"/>
          <w:sz w:val="20"/>
          <w:szCs w:val="20"/>
          <w:lang w:val="en-US"/>
        </w:rPr>
      </w:pPr>
      <w:r w:rsidRPr="00673563">
        <w:rPr>
          <w:rFonts w:ascii="Times New Roman" w:hAnsi="Times New Roman" w:cs="Times New Roman"/>
          <w:sz w:val="20"/>
          <w:szCs w:val="20"/>
        </w:rPr>
        <w:t>Sistem perangkat lunak berarti sebuah sostem yang memiliki komponen berupa perangkat lunak yang memiliki hubungan satu sama lain untuk memenuhi kebutuhan pelanggan (</w:t>
      </w:r>
      <w:r w:rsidRPr="00673563">
        <w:rPr>
          <w:rFonts w:ascii="Times New Roman" w:hAnsi="Times New Roman" w:cs="Times New Roman"/>
          <w:i/>
          <w:iCs/>
          <w:sz w:val="20"/>
          <w:szCs w:val="20"/>
        </w:rPr>
        <w:t>customer</w:t>
      </w:r>
      <w:r w:rsidRPr="00673563">
        <w:rPr>
          <w:rFonts w:ascii="Times New Roman" w:hAnsi="Times New Roman" w:cs="Times New Roman"/>
          <w:sz w:val="20"/>
          <w:szCs w:val="20"/>
        </w:rPr>
        <w:t xml:space="preserve">) adalah orang atau organisasi yang sukarela  mengeluarkan uang untuk memesan atau membeli  perangkat lunak. </w:t>
      </w:r>
      <w:r w:rsidRPr="00673563">
        <w:rPr>
          <w:rFonts w:ascii="Times New Roman" w:hAnsi="Times New Roman" w:cs="Times New Roman"/>
          <w:i/>
          <w:iCs/>
          <w:sz w:val="20"/>
          <w:szCs w:val="20"/>
        </w:rPr>
        <w:t>User</w:t>
      </w:r>
      <w:r w:rsidRPr="00673563">
        <w:rPr>
          <w:rFonts w:ascii="Times New Roman" w:hAnsi="Times New Roman" w:cs="Times New Roman"/>
          <w:sz w:val="20"/>
          <w:szCs w:val="20"/>
        </w:rPr>
        <w:t xml:space="preserve"> atau pemakai perangkat lunak adalah orang yang memiliki kepentingan untuk memakai atau menggunakan perangkat lunak untuk memudahkan pekerjaan (</w:t>
      </w:r>
      <w:r w:rsidRPr="00673563">
        <w:rPr>
          <w:rFonts w:ascii="Times New Roman" w:eastAsia="Times New Roman" w:hAnsi="Times New Roman" w:cs="Times New Roman"/>
          <w:sz w:val="20"/>
          <w:szCs w:val="20"/>
        </w:rPr>
        <w:t>Shalahudin</w:t>
      </w:r>
      <w:r w:rsidRPr="00673563">
        <w:rPr>
          <w:rFonts w:ascii="Times New Roman" w:eastAsia="Times New Roman" w:hAnsi="Times New Roman" w:cs="Times New Roman"/>
          <w:sz w:val="20"/>
          <w:szCs w:val="20"/>
          <w:lang w:val="en-US"/>
        </w:rPr>
        <w:t>,M</w:t>
      </w:r>
      <w:r w:rsidRPr="00673563">
        <w:rPr>
          <w:rFonts w:ascii="Times New Roman" w:eastAsia="Times New Roman" w:hAnsi="Times New Roman" w:cs="Times New Roman"/>
          <w:sz w:val="20"/>
          <w:szCs w:val="20"/>
        </w:rPr>
        <w:t>, 2013).</w:t>
      </w:r>
    </w:p>
    <w:p w:rsidR="003639BF" w:rsidRPr="00673563" w:rsidRDefault="003639BF" w:rsidP="00380832">
      <w:pPr>
        <w:pStyle w:val="Heading2"/>
        <w:tabs>
          <w:tab w:val="left" w:pos="426"/>
        </w:tabs>
        <w:spacing w:before="0" w:line="240" w:lineRule="auto"/>
        <w:rPr>
          <w:rFonts w:cs="Times New Roman"/>
          <w:szCs w:val="20"/>
        </w:rPr>
      </w:pPr>
    </w:p>
    <w:p w:rsidR="003639BF" w:rsidRPr="00673563" w:rsidRDefault="00231D3F" w:rsidP="00380832">
      <w:pPr>
        <w:pStyle w:val="Heading2"/>
        <w:numPr>
          <w:ilvl w:val="1"/>
          <w:numId w:val="31"/>
        </w:numPr>
        <w:tabs>
          <w:tab w:val="left" w:pos="426"/>
        </w:tabs>
        <w:spacing w:before="0" w:line="240" w:lineRule="auto"/>
        <w:ind w:left="426" w:hanging="426"/>
        <w:rPr>
          <w:rFonts w:cs="Times New Roman"/>
          <w:szCs w:val="20"/>
          <w:lang w:val="en-US"/>
        </w:rPr>
      </w:pPr>
      <w:r>
        <w:rPr>
          <w:rFonts w:cs="Times New Roman"/>
          <w:szCs w:val="20"/>
          <w:lang w:val="en-US"/>
        </w:rPr>
        <w:t>Re</w:t>
      </w:r>
      <w:r w:rsidR="003639BF" w:rsidRPr="00673563">
        <w:rPr>
          <w:rFonts w:cs="Times New Roman"/>
          <w:szCs w:val="20"/>
          <w:lang w:val="en-US"/>
        </w:rPr>
        <w:t>kayasa Perangkat Lunak</w:t>
      </w:r>
    </w:p>
    <w:p w:rsidR="003639BF" w:rsidRPr="00673563" w:rsidRDefault="003639BF" w:rsidP="00380832">
      <w:pPr>
        <w:spacing w:line="240" w:lineRule="auto"/>
        <w:ind w:firstLine="426"/>
        <w:jc w:val="both"/>
        <w:rPr>
          <w:rFonts w:ascii="Times New Roman" w:eastAsia="Times New Roman" w:hAnsi="Times New Roman" w:cs="Times New Roman"/>
          <w:sz w:val="20"/>
          <w:szCs w:val="20"/>
          <w:lang w:val="en-US"/>
        </w:rPr>
      </w:pPr>
      <w:r w:rsidRPr="00673563">
        <w:rPr>
          <w:rFonts w:ascii="Times New Roman" w:hAnsi="Times New Roman" w:cs="Times New Roman"/>
          <w:sz w:val="20"/>
          <w:szCs w:val="20"/>
        </w:rPr>
        <w:t>Rekayasa perangkat lunak (</w:t>
      </w:r>
      <w:r w:rsidRPr="00673563">
        <w:rPr>
          <w:rFonts w:ascii="Times New Roman" w:hAnsi="Times New Roman" w:cs="Times New Roman"/>
          <w:i/>
          <w:iCs/>
          <w:sz w:val="20"/>
          <w:szCs w:val="20"/>
        </w:rPr>
        <w:t>software engineering</w:t>
      </w:r>
      <w:r w:rsidRPr="00673563">
        <w:rPr>
          <w:rFonts w:ascii="Times New Roman" w:hAnsi="Times New Roman" w:cs="Times New Roman"/>
          <w:sz w:val="20"/>
          <w:szCs w:val="20"/>
        </w:rPr>
        <w:t>) merupakan pembangunan dengan menggunakan prinsip atau konsep rekayasa dengan tujuan menghasilkan perangkat lunak yang berilai ekonomi yang dipercaya dan bekerja secara efesien menggunakan mesin. Perangkat lunak banyak dibuat dan pada akhirnya sering tidak digunakan karena tidak memenuhi kebutuhan pelanggan atau bahkan karena masalah non-teknis seperti keenggan pemakai perangkat lunak (</w:t>
      </w:r>
      <w:r w:rsidRPr="00673563">
        <w:rPr>
          <w:rFonts w:ascii="Times New Roman" w:hAnsi="Times New Roman" w:cs="Times New Roman"/>
          <w:i/>
          <w:iCs/>
          <w:sz w:val="20"/>
          <w:szCs w:val="20"/>
        </w:rPr>
        <w:t>user</w:t>
      </w:r>
      <w:r w:rsidRPr="00673563">
        <w:rPr>
          <w:rFonts w:ascii="Times New Roman" w:hAnsi="Times New Roman" w:cs="Times New Roman"/>
          <w:sz w:val="20"/>
          <w:szCs w:val="20"/>
        </w:rPr>
        <w:t xml:space="preserve">) untuk mengubah cara kerja dari manual keotomatis, atau ketidakmampuan </w:t>
      </w:r>
      <w:r w:rsidRPr="00673563">
        <w:rPr>
          <w:rFonts w:ascii="Times New Roman" w:hAnsi="Times New Roman" w:cs="Times New Roman"/>
          <w:i/>
          <w:iCs/>
          <w:sz w:val="20"/>
          <w:szCs w:val="20"/>
        </w:rPr>
        <w:t xml:space="preserve">user </w:t>
      </w:r>
      <w:r w:rsidRPr="00673563">
        <w:rPr>
          <w:rFonts w:ascii="Times New Roman" w:hAnsi="Times New Roman" w:cs="Times New Roman"/>
          <w:sz w:val="20"/>
          <w:szCs w:val="20"/>
        </w:rPr>
        <w:t xml:space="preserve">menggunakan komputer. </w:t>
      </w:r>
      <w:r w:rsidRPr="00673563">
        <w:rPr>
          <w:rFonts w:ascii="Times New Roman" w:hAnsi="Times New Roman" w:cs="Times New Roman"/>
          <w:sz w:val="20"/>
          <w:szCs w:val="20"/>
        </w:rPr>
        <w:lastRenderedPageBreak/>
        <w:t>Oleh karena itu, rekayasa perangkat lunak dibutuhkan agar perangkat lunak dibuat tidak hanya menjadi perangkat lunak yang tidak terpakai (</w:t>
      </w:r>
      <w:r w:rsidRPr="00673563">
        <w:rPr>
          <w:rFonts w:ascii="Times New Roman" w:eastAsia="Times New Roman" w:hAnsi="Times New Roman" w:cs="Times New Roman"/>
          <w:sz w:val="20"/>
          <w:szCs w:val="20"/>
        </w:rPr>
        <w:t>A .S, Rosa,  dan   M. Shalahudin, 2013).</w:t>
      </w:r>
    </w:p>
    <w:p w:rsidR="00857FBA" w:rsidRPr="00673563" w:rsidRDefault="003A3BFE" w:rsidP="00380832">
      <w:pPr>
        <w:pStyle w:val="Heading2"/>
        <w:numPr>
          <w:ilvl w:val="1"/>
          <w:numId w:val="31"/>
        </w:numPr>
        <w:tabs>
          <w:tab w:val="left" w:pos="426"/>
        </w:tabs>
        <w:spacing w:before="0" w:line="240" w:lineRule="auto"/>
        <w:ind w:left="426" w:hanging="426"/>
        <w:rPr>
          <w:rFonts w:cs="Times New Roman"/>
          <w:i/>
          <w:szCs w:val="20"/>
        </w:rPr>
      </w:pPr>
      <w:r w:rsidRPr="00673563">
        <w:rPr>
          <w:rFonts w:cs="Times New Roman"/>
          <w:i/>
          <w:szCs w:val="20"/>
          <w:lang w:val="en-US"/>
        </w:rPr>
        <w:t>Software Development Life Cycle</w:t>
      </w:r>
      <w:r w:rsidRPr="00673563">
        <w:rPr>
          <w:rFonts w:cs="Times New Roman"/>
          <w:szCs w:val="20"/>
          <w:lang w:val="en-US"/>
        </w:rPr>
        <w:t xml:space="preserve"> (SDLC)</w:t>
      </w:r>
    </w:p>
    <w:p w:rsidR="003A3BFE" w:rsidRPr="00673563" w:rsidRDefault="003A3BFE" w:rsidP="00380832">
      <w:pPr>
        <w:spacing w:after="0" w:line="240" w:lineRule="auto"/>
        <w:ind w:firstLine="426"/>
        <w:jc w:val="both"/>
        <w:rPr>
          <w:rFonts w:ascii="Times New Roman" w:hAnsi="Times New Roman" w:cs="Times New Roman"/>
          <w:sz w:val="20"/>
          <w:szCs w:val="20"/>
          <w:lang w:val="en-US"/>
        </w:rPr>
      </w:pPr>
      <w:r w:rsidRPr="00673563">
        <w:rPr>
          <w:rFonts w:ascii="Times New Roman" w:hAnsi="Times New Roman" w:cs="Times New Roman"/>
          <w:sz w:val="20"/>
          <w:szCs w:val="20"/>
        </w:rPr>
        <w:t xml:space="preserve">SDLC atau </w:t>
      </w:r>
      <w:r w:rsidRPr="00673563">
        <w:rPr>
          <w:rFonts w:ascii="Times New Roman" w:hAnsi="Times New Roman" w:cs="Times New Roman"/>
          <w:i/>
          <w:iCs/>
          <w:sz w:val="20"/>
          <w:szCs w:val="20"/>
        </w:rPr>
        <w:t>Software Development Life Cycle</w:t>
      </w:r>
      <w:r w:rsidRPr="00673563">
        <w:rPr>
          <w:rFonts w:ascii="Times New Roman" w:hAnsi="Times New Roman" w:cs="Times New Roman"/>
          <w:sz w:val="20"/>
          <w:szCs w:val="20"/>
        </w:rPr>
        <w:t xml:space="preserve"> atau sering disebut juga </w:t>
      </w:r>
      <w:r w:rsidRPr="00673563">
        <w:rPr>
          <w:rFonts w:ascii="Times New Roman" w:hAnsi="Times New Roman" w:cs="Times New Roman"/>
          <w:i/>
          <w:iCs/>
          <w:sz w:val="20"/>
          <w:szCs w:val="20"/>
        </w:rPr>
        <w:t>SystemDevelopment Life Cycle</w:t>
      </w:r>
      <w:r w:rsidRPr="00673563">
        <w:rPr>
          <w:rFonts w:ascii="Times New Roman" w:hAnsi="Times New Roman" w:cs="Times New Roman"/>
          <w:sz w:val="20"/>
          <w:szCs w:val="20"/>
        </w:rPr>
        <w:t xml:space="preserve"> adalah proses pengembangan atau mengubah suatu sistem perangkat lunak dengan menggunakan model-model dan metodo logi yangdigunakan orang untuk mengembangkan sistem-sistem perangkat lunak sebelumnya (berdasarkan </w:t>
      </w:r>
      <w:r w:rsidRPr="00673563">
        <w:rPr>
          <w:rFonts w:ascii="Times New Roman" w:hAnsi="Times New Roman" w:cs="Times New Roman"/>
          <w:i/>
          <w:iCs/>
          <w:sz w:val="20"/>
          <w:szCs w:val="20"/>
        </w:rPr>
        <w:t>best practice</w:t>
      </w:r>
      <w:r w:rsidRPr="00673563">
        <w:rPr>
          <w:rFonts w:ascii="Times New Roman" w:hAnsi="Times New Roman" w:cs="Times New Roman"/>
          <w:sz w:val="20"/>
          <w:szCs w:val="20"/>
        </w:rPr>
        <w:t xml:space="preserve"> atau cara-cara yang teruji baik).</w:t>
      </w:r>
    </w:p>
    <w:p w:rsidR="003A3BFE" w:rsidRPr="00673563" w:rsidRDefault="003A3BFE" w:rsidP="00380832">
      <w:pPr>
        <w:spacing w:after="0" w:line="240" w:lineRule="auto"/>
        <w:ind w:firstLine="426"/>
        <w:jc w:val="both"/>
        <w:rPr>
          <w:rFonts w:ascii="Times New Roman" w:hAnsi="Times New Roman" w:cs="Times New Roman"/>
          <w:bCs/>
          <w:sz w:val="20"/>
          <w:szCs w:val="20"/>
          <w:lang w:val="en-US"/>
        </w:rPr>
      </w:pPr>
      <w:r w:rsidRPr="00673563">
        <w:rPr>
          <w:rFonts w:ascii="Times New Roman" w:hAnsi="Times New Roman" w:cs="Times New Roman"/>
          <w:bCs/>
          <w:sz w:val="20"/>
          <w:szCs w:val="20"/>
        </w:rPr>
        <w:t>Macam-macam model SDLC adalah sebagai berikut :</w:t>
      </w:r>
    </w:p>
    <w:p w:rsidR="003A3BFE" w:rsidRPr="00673563" w:rsidRDefault="003A3BFE" w:rsidP="00380832">
      <w:pPr>
        <w:pStyle w:val="ListParagraph"/>
        <w:numPr>
          <w:ilvl w:val="4"/>
          <w:numId w:val="31"/>
        </w:numPr>
        <w:spacing w:line="240" w:lineRule="auto"/>
        <w:ind w:left="426"/>
        <w:rPr>
          <w:rFonts w:cs="Times New Roman"/>
          <w:sz w:val="20"/>
          <w:szCs w:val="20"/>
          <w:lang w:val="en-US"/>
        </w:rPr>
      </w:pPr>
      <w:r w:rsidRPr="00673563">
        <w:rPr>
          <w:rFonts w:cs="Times New Roman"/>
          <w:sz w:val="20"/>
          <w:szCs w:val="20"/>
          <w:lang w:val="en-US"/>
        </w:rPr>
        <w:t>Model Waterfall</w:t>
      </w:r>
    </w:p>
    <w:p w:rsidR="003A3BFE" w:rsidRPr="00673563" w:rsidRDefault="003A3BFE" w:rsidP="00380832">
      <w:pPr>
        <w:pStyle w:val="ListParagraph"/>
        <w:spacing w:line="240" w:lineRule="auto"/>
        <w:ind w:left="0" w:firstLine="426"/>
        <w:rPr>
          <w:rFonts w:cs="Times New Roman"/>
          <w:sz w:val="20"/>
          <w:szCs w:val="20"/>
          <w:lang w:val="en-US"/>
        </w:rPr>
      </w:pPr>
      <w:r w:rsidRPr="00673563">
        <w:rPr>
          <w:rFonts w:cs="Times New Roman"/>
          <w:sz w:val="20"/>
          <w:szCs w:val="20"/>
        </w:rPr>
        <w:t>Model SDLC air terjut (</w:t>
      </w:r>
      <w:r w:rsidRPr="00673563">
        <w:rPr>
          <w:rFonts w:cs="Times New Roman"/>
          <w:i/>
          <w:iCs/>
          <w:sz w:val="20"/>
          <w:szCs w:val="20"/>
        </w:rPr>
        <w:t>waterfall</w:t>
      </w:r>
      <w:r w:rsidRPr="00673563">
        <w:rPr>
          <w:rFonts w:cs="Times New Roman"/>
          <w:sz w:val="20"/>
          <w:szCs w:val="20"/>
        </w:rPr>
        <w:t>) sering juga disebut model sekuensial linier (</w:t>
      </w:r>
      <w:r w:rsidRPr="00673563">
        <w:rPr>
          <w:rFonts w:cs="Times New Roman"/>
          <w:i/>
          <w:iCs/>
          <w:sz w:val="20"/>
          <w:szCs w:val="20"/>
        </w:rPr>
        <w:t>sequential linear</w:t>
      </w:r>
      <w:r w:rsidRPr="00673563">
        <w:rPr>
          <w:rFonts w:cs="Times New Roman"/>
          <w:sz w:val="20"/>
          <w:szCs w:val="20"/>
        </w:rPr>
        <w:t>) atau alur hidup klasik (</w:t>
      </w:r>
      <w:r w:rsidRPr="00673563">
        <w:rPr>
          <w:rFonts w:cs="Times New Roman"/>
          <w:i/>
          <w:iCs/>
          <w:sz w:val="20"/>
          <w:szCs w:val="20"/>
        </w:rPr>
        <w:t>classic life cycle</w:t>
      </w:r>
      <w:r w:rsidRPr="00673563">
        <w:rPr>
          <w:rFonts w:cs="Times New Roman"/>
          <w:sz w:val="20"/>
          <w:szCs w:val="20"/>
        </w:rPr>
        <w:t>). Model air terjun menyediakan pendekatan alur hidup perangkat lunak secara sekuensial atau teurut dimulai dari analisis, desain, pengodean, pengujian, dan tahap pendukung (</w:t>
      </w:r>
      <w:r w:rsidRPr="00673563">
        <w:rPr>
          <w:rFonts w:cs="Times New Roman"/>
          <w:i/>
          <w:iCs/>
          <w:sz w:val="20"/>
          <w:szCs w:val="20"/>
        </w:rPr>
        <w:t>support</w:t>
      </w:r>
      <w:r w:rsidRPr="00673563">
        <w:rPr>
          <w:rFonts w:cs="Times New Roman"/>
          <w:sz w:val="20"/>
          <w:szCs w:val="20"/>
        </w:rPr>
        <w:t xml:space="preserve">). </w:t>
      </w:r>
    </w:p>
    <w:p w:rsidR="003A3BFE" w:rsidRPr="00673563" w:rsidRDefault="003A3BFE" w:rsidP="00380832">
      <w:pPr>
        <w:pStyle w:val="ListParagraph"/>
        <w:spacing w:line="240" w:lineRule="auto"/>
        <w:ind w:left="0" w:firstLine="426"/>
        <w:rPr>
          <w:rFonts w:cs="Times New Roman"/>
          <w:sz w:val="20"/>
          <w:szCs w:val="20"/>
          <w:lang w:val="en-US"/>
        </w:rPr>
      </w:pPr>
    </w:p>
    <w:p w:rsidR="003A3BFE" w:rsidRPr="00673563" w:rsidRDefault="003A3BFE" w:rsidP="00380832">
      <w:pPr>
        <w:spacing w:line="240" w:lineRule="auto"/>
        <w:rPr>
          <w:rFonts w:ascii="Times New Roman" w:hAnsi="Times New Roman" w:cs="Times New Roman"/>
          <w:sz w:val="20"/>
          <w:szCs w:val="20"/>
          <w:lang w:val="en-US"/>
        </w:rPr>
      </w:pPr>
      <w:r w:rsidRPr="00673563">
        <w:rPr>
          <w:rFonts w:ascii="Times New Roman" w:hAnsi="Times New Roman" w:cs="Times New Roman"/>
          <w:sz w:val="20"/>
          <w:szCs w:val="20"/>
        </w:rPr>
        <w:object w:dxaOrig="8190" w:dyaOrig="3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65pt;height:102.85pt" o:ole="">
            <v:imagedata r:id="rId11" o:title=""/>
          </v:shape>
          <o:OLEObject Type="Embed" ProgID="Visio.Drawing.11" ShapeID="_x0000_i1025" DrawAspect="Content" ObjectID="_1599028531" r:id="rId12"/>
        </w:object>
      </w:r>
    </w:p>
    <w:p w:rsidR="003A3BFE" w:rsidRPr="00673563" w:rsidRDefault="003A3BF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rPr>
        <w:t>Gambar</w:t>
      </w:r>
      <w:r w:rsidRPr="00673563">
        <w:rPr>
          <w:rFonts w:ascii="Times New Roman" w:hAnsi="Times New Roman" w:cs="Times New Roman"/>
          <w:sz w:val="20"/>
          <w:szCs w:val="20"/>
          <w:lang w:val="en-US"/>
        </w:rPr>
        <w:t xml:space="preserve"> 1. </w:t>
      </w:r>
      <w:r w:rsidRPr="00673563">
        <w:rPr>
          <w:rFonts w:ascii="Times New Roman" w:hAnsi="Times New Roman" w:cs="Times New Roman"/>
          <w:sz w:val="20"/>
          <w:szCs w:val="20"/>
        </w:rPr>
        <w:t xml:space="preserve">Ilustrasi Model </w:t>
      </w:r>
      <w:r w:rsidRPr="00673563">
        <w:rPr>
          <w:rFonts w:ascii="Times New Roman" w:hAnsi="Times New Roman" w:cs="Times New Roman"/>
          <w:i/>
          <w:sz w:val="20"/>
          <w:szCs w:val="20"/>
        </w:rPr>
        <w:t>Waterfall</w:t>
      </w:r>
    </w:p>
    <w:p w:rsidR="003A3BFE" w:rsidRPr="00673563" w:rsidRDefault="003A3BFE" w:rsidP="00380832">
      <w:pPr>
        <w:pStyle w:val="ListParagraph"/>
        <w:numPr>
          <w:ilvl w:val="4"/>
          <w:numId w:val="31"/>
        </w:numPr>
        <w:spacing w:line="240" w:lineRule="auto"/>
        <w:ind w:left="426"/>
        <w:rPr>
          <w:rFonts w:cs="Times New Roman"/>
          <w:sz w:val="20"/>
          <w:szCs w:val="20"/>
          <w:lang w:val="en-US"/>
        </w:rPr>
      </w:pPr>
      <w:r w:rsidRPr="00673563">
        <w:rPr>
          <w:rFonts w:cs="Times New Roman"/>
          <w:sz w:val="20"/>
          <w:szCs w:val="20"/>
          <w:lang w:val="en-US"/>
        </w:rPr>
        <w:t>Model Prototipe</w:t>
      </w:r>
    </w:p>
    <w:p w:rsidR="003A3BFE" w:rsidRPr="00673563" w:rsidRDefault="003A3BFE" w:rsidP="00380832">
      <w:pPr>
        <w:pStyle w:val="ListParagraph"/>
        <w:spacing w:line="240" w:lineRule="auto"/>
        <w:ind w:left="0" w:firstLine="426"/>
        <w:rPr>
          <w:rFonts w:cs="Times New Roman"/>
          <w:sz w:val="20"/>
          <w:szCs w:val="20"/>
          <w:lang w:val="en-US"/>
        </w:rPr>
      </w:pPr>
      <w:r w:rsidRPr="00673563">
        <w:rPr>
          <w:rFonts w:eastAsia="Times New Roman" w:cs="Times New Roman"/>
          <w:sz w:val="20"/>
          <w:szCs w:val="20"/>
        </w:rPr>
        <w:t xml:space="preserve">Model ini digunakan untuk manyambungkan ketidakpahaman pelanggan mengenai hal teknis dan memperjelas spesifikasi kebutuhan yang di inginkan oleh pelanggan kepada pengembang perangkat lunak. Model ini dimulai dari mengumpulkan kebutuhan pelanggan terhadap perangkat lunak yang akan dibuat, lalu dibuatlah program prototipe agar pelanggan lebih terbayang dengan apa yang sebenarnya diinginkan. Program protipe biasanya program yang belum jadi. Program ini biasanya menyediakan tampilan dengan simulasi alur perangkat lunak sehingga tampak seperti perangkat lunak yang sudah jadi. </w:t>
      </w:r>
      <w:r w:rsidRPr="00673563">
        <w:rPr>
          <w:rFonts w:cs="Times New Roman"/>
          <w:sz w:val="20"/>
          <w:szCs w:val="20"/>
        </w:rPr>
        <w:t>Model prototipe cocok digunakan untuk menjabarkan kebutuhan pelanggan secara lebih detail karena pelanggan sering kali kesulitan menyampaikan kebutuhannya secara detail tampa melihat gambaran yang jelas</w:t>
      </w:r>
    </w:p>
    <w:p w:rsidR="003A3BFE" w:rsidRPr="00673563" w:rsidRDefault="003A3BFE" w:rsidP="00380832">
      <w:pPr>
        <w:spacing w:line="240" w:lineRule="auto"/>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lastRenderedPageBreak/>
        <w:drawing>
          <wp:inline distT="0" distB="0" distL="0" distR="0">
            <wp:extent cx="2608788" cy="1552575"/>
            <wp:effectExtent l="19050" t="0" r="1062" b="0"/>
            <wp:docPr id="20" name="Picture 19"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3"/>
                    <a:stretch>
                      <a:fillRect/>
                    </a:stretch>
                  </pic:blipFill>
                  <pic:spPr>
                    <a:xfrm>
                      <a:off x="0" y="0"/>
                      <a:ext cx="2608788" cy="1552575"/>
                    </a:xfrm>
                    <a:prstGeom prst="rect">
                      <a:avLst/>
                    </a:prstGeom>
                    <a:noFill/>
                    <a:ln>
                      <a:noFill/>
                    </a:ln>
                  </pic:spPr>
                </pic:pic>
              </a:graphicData>
            </a:graphic>
          </wp:inline>
        </w:drawing>
      </w:r>
    </w:p>
    <w:p w:rsidR="003A3BFE" w:rsidRPr="00673563" w:rsidRDefault="003A3BF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2. Ilustrasi Model Prototipe</w:t>
      </w:r>
    </w:p>
    <w:p w:rsidR="003A3BFE" w:rsidRPr="00673563" w:rsidRDefault="003A3BFE" w:rsidP="00380832">
      <w:pPr>
        <w:pStyle w:val="ListParagraph"/>
        <w:numPr>
          <w:ilvl w:val="4"/>
          <w:numId w:val="31"/>
        </w:numPr>
        <w:spacing w:line="240" w:lineRule="auto"/>
        <w:ind w:left="426"/>
        <w:rPr>
          <w:rFonts w:cs="Times New Roman"/>
          <w:sz w:val="20"/>
          <w:szCs w:val="20"/>
          <w:lang w:val="en-US"/>
        </w:rPr>
      </w:pPr>
      <w:r w:rsidRPr="00673563">
        <w:rPr>
          <w:rFonts w:cs="Times New Roman"/>
          <w:sz w:val="20"/>
          <w:szCs w:val="20"/>
          <w:lang w:val="en-US"/>
        </w:rPr>
        <w:t>Model Rapid Application Development (RAP)</w:t>
      </w:r>
    </w:p>
    <w:p w:rsidR="003A3BFE" w:rsidRPr="00673563" w:rsidRDefault="003A3BFE" w:rsidP="00380832">
      <w:pPr>
        <w:pStyle w:val="ListParagraph"/>
        <w:spacing w:line="240" w:lineRule="auto"/>
        <w:ind w:left="0" w:firstLine="426"/>
        <w:rPr>
          <w:rFonts w:eastAsia="Times New Roman" w:cs="Times New Roman"/>
          <w:sz w:val="20"/>
          <w:szCs w:val="20"/>
          <w:lang w:val="en-US"/>
        </w:rPr>
      </w:pPr>
      <w:r w:rsidRPr="00673563">
        <w:rPr>
          <w:rFonts w:cs="Times New Roman"/>
          <w:i/>
          <w:sz w:val="20"/>
          <w:szCs w:val="20"/>
        </w:rPr>
        <w:t>Rapid application development</w:t>
      </w:r>
      <w:r w:rsidRPr="00673563">
        <w:rPr>
          <w:rFonts w:cs="Times New Roman"/>
          <w:sz w:val="20"/>
          <w:szCs w:val="20"/>
        </w:rPr>
        <w:t xml:space="preserve">  (RAD) adalah model proses pembangunan perangkat lunak yang tergolong dalam teknik incremental (bertingkat). RAD menekankan pada siklus pembangunan pendek, singkat, dan cepat. Model RAP adalah adaptasi dari model air terjun versi kecepatan tinggi dengan menggunakan model air terjun untuk pengembangan  setiap komponen perangkat lunak</w:t>
      </w:r>
      <w:r w:rsidRPr="00673563">
        <w:rPr>
          <w:rFonts w:eastAsia="Times New Roman" w:cs="Times New Roman"/>
          <w:sz w:val="20"/>
          <w:szCs w:val="20"/>
        </w:rPr>
        <w:t>.</w:t>
      </w:r>
    </w:p>
    <w:p w:rsidR="003A3BFE" w:rsidRPr="00673563" w:rsidRDefault="003A3BFE" w:rsidP="00380832">
      <w:pPr>
        <w:spacing w:line="240" w:lineRule="auto"/>
        <w:rPr>
          <w:rFonts w:ascii="Times New Roman" w:eastAsia="Times New Roman" w:hAnsi="Times New Roman" w:cs="Times New Roman"/>
          <w:sz w:val="20"/>
          <w:szCs w:val="20"/>
          <w:lang w:val="en-US"/>
        </w:rPr>
      </w:pPr>
    </w:p>
    <w:p w:rsidR="003A3BFE" w:rsidRPr="00673563" w:rsidRDefault="003A3BFE" w:rsidP="00380832">
      <w:pPr>
        <w:spacing w:line="240" w:lineRule="auto"/>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602524" cy="2819400"/>
            <wp:effectExtent l="19050" t="0" r="7326"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02524" cy="2819400"/>
                    </a:xfrm>
                    <a:prstGeom prst="rect">
                      <a:avLst/>
                    </a:prstGeom>
                    <a:noFill/>
                    <a:ln>
                      <a:noFill/>
                    </a:ln>
                  </pic:spPr>
                </pic:pic>
              </a:graphicData>
            </a:graphic>
          </wp:inline>
        </w:drawing>
      </w:r>
    </w:p>
    <w:p w:rsidR="003A3BFE" w:rsidRPr="00673563" w:rsidRDefault="003A3BF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3. Ilustrasi Model Rapid Application Development</w:t>
      </w:r>
    </w:p>
    <w:p w:rsidR="003A3BFE" w:rsidRPr="00673563" w:rsidRDefault="003A3BFE" w:rsidP="00380832">
      <w:pPr>
        <w:pStyle w:val="ListParagraph"/>
        <w:numPr>
          <w:ilvl w:val="4"/>
          <w:numId w:val="31"/>
        </w:numPr>
        <w:spacing w:line="240" w:lineRule="auto"/>
        <w:ind w:left="426"/>
        <w:rPr>
          <w:rFonts w:cs="Times New Roman"/>
          <w:sz w:val="20"/>
          <w:szCs w:val="20"/>
          <w:lang w:val="en-US"/>
        </w:rPr>
      </w:pPr>
      <w:r w:rsidRPr="00673563">
        <w:rPr>
          <w:rFonts w:cs="Times New Roman"/>
          <w:sz w:val="20"/>
          <w:szCs w:val="20"/>
          <w:lang w:val="en-US"/>
        </w:rPr>
        <w:t>Model Iteratif</w:t>
      </w:r>
    </w:p>
    <w:p w:rsidR="003A3BFE" w:rsidRPr="00673563" w:rsidRDefault="003A3BFE" w:rsidP="00380832">
      <w:pPr>
        <w:pStyle w:val="ListParagraph"/>
        <w:spacing w:line="240" w:lineRule="auto"/>
        <w:ind w:left="42" w:firstLine="384"/>
        <w:rPr>
          <w:rFonts w:cs="Times New Roman"/>
          <w:sz w:val="20"/>
          <w:szCs w:val="20"/>
          <w:lang w:val="en-US"/>
        </w:rPr>
      </w:pPr>
      <w:r w:rsidRPr="00673563">
        <w:rPr>
          <w:rFonts w:eastAsia="Times New Roman" w:cs="Times New Roman"/>
          <w:sz w:val="20"/>
          <w:szCs w:val="20"/>
        </w:rPr>
        <w:t>Model iteratif (</w:t>
      </w:r>
      <w:r w:rsidRPr="00673563">
        <w:rPr>
          <w:rFonts w:eastAsia="Times New Roman" w:cs="Times New Roman"/>
          <w:i/>
          <w:sz w:val="20"/>
          <w:szCs w:val="20"/>
        </w:rPr>
        <w:t>terative model</w:t>
      </w:r>
      <w:r w:rsidRPr="00673563">
        <w:rPr>
          <w:rFonts w:eastAsia="Times New Roman" w:cs="Times New Roman"/>
          <w:sz w:val="20"/>
          <w:szCs w:val="20"/>
        </w:rPr>
        <w:t>) mengkombinasikan proses-proses pada model air terjun dan iteratif pada model prototipe.</w:t>
      </w:r>
      <w:r w:rsidRPr="00673563">
        <w:rPr>
          <w:rFonts w:cs="Times New Roman"/>
          <w:sz w:val="20"/>
          <w:szCs w:val="20"/>
        </w:rPr>
        <w:t>Model inkremental akan menghasilkan versi perangkat lunak yang sudah mengalami penambahan fungsi unt</w:t>
      </w:r>
      <w:r w:rsidRPr="00673563">
        <w:rPr>
          <w:rFonts w:cs="Times New Roman"/>
          <w:sz w:val="20"/>
          <w:szCs w:val="20"/>
          <w:lang w:val="en-US"/>
        </w:rPr>
        <w:t>u</w:t>
      </w:r>
      <w:r w:rsidRPr="00673563">
        <w:rPr>
          <w:rFonts w:cs="Times New Roman"/>
          <w:sz w:val="20"/>
          <w:szCs w:val="20"/>
        </w:rPr>
        <w:t>k setiap pertambahannya</w:t>
      </w:r>
      <w:r w:rsidRPr="00673563">
        <w:rPr>
          <w:rFonts w:cs="Times New Roman"/>
          <w:sz w:val="20"/>
          <w:szCs w:val="20"/>
          <w:lang w:val="en-US"/>
        </w:rPr>
        <w:t xml:space="preserve"> </w:t>
      </w:r>
      <w:r w:rsidRPr="00673563">
        <w:rPr>
          <w:rFonts w:cs="Times New Roman"/>
          <w:sz w:val="20"/>
          <w:szCs w:val="20"/>
        </w:rPr>
        <w:t>(inkremental</w:t>
      </w:r>
      <w:r w:rsidRPr="00673563">
        <w:rPr>
          <w:rFonts w:cs="Times New Roman"/>
          <w:sz w:val="20"/>
          <w:szCs w:val="20"/>
          <w:lang w:val="en-US"/>
        </w:rPr>
        <w:t xml:space="preserve"> </w:t>
      </w:r>
      <w:r w:rsidRPr="00673563">
        <w:rPr>
          <w:rFonts w:cs="Times New Roman"/>
          <w:sz w:val="20"/>
          <w:szCs w:val="20"/>
        </w:rPr>
        <w:t>/</w:t>
      </w:r>
      <w:r w:rsidRPr="00673563">
        <w:rPr>
          <w:rFonts w:cs="Times New Roman"/>
          <w:i/>
          <w:sz w:val="20"/>
          <w:szCs w:val="20"/>
        </w:rPr>
        <w:t>incremental</w:t>
      </w:r>
      <w:r w:rsidRPr="00673563">
        <w:rPr>
          <w:rFonts w:cs="Times New Roman"/>
          <w:sz w:val="20"/>
          <w:szCs w:val="20"/>
        </w:rPr>
        <w:t>).</w:t>
      </w:r>
    </w:p>
    <w:p w:rsidR="003A3BFE" w:rsidRPr="00673563" w:rsidRDefault="003A3BF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lastRenderedPageBreak/>
        <w:drawing>
          <wp:inline distT="0" distB="0" distL="0" distR="0">
            <wp:extent cx="2478919" cy="1685677"/>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E06C7C.tmp"/>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80592" cy="1686815"/>
                    </a:xfrm>
                    <a:prstGeom prst="rect">
                      <a:avLst/>
                    </a:prstGeom>
                    <a:noFill/>
                    <a:ln>
                      <a:noFill/>
                    </a:ln>
                    <a:effectLst/>
                  </pic:spPr>
                </pic:pic>
              </a:graphicData>
            </a:graphic>
          </wp:inline>
        </w:drawing>
      </w:r>
    </w:p>
    <w:p w:rsidR="003A3BFE" w:rsidRPr="00673563" w:rsidRDefault="003A3BF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4. Ilustrasi Model Iteratif</w:t>
      </w:r>
    </w:p>
    <w:p w:rsidR="003A3BFE" w:rsidRPr="00673563" w:rsidRDefault="003A3BFE" w:rsidP="00380832">
      <w:pPr>
        <w:pStyle w:val="ListParagraph"/>
        <w:numPr>
          <w:ilvl w:val="4"/>
          <w:numId w:val="31"/>
        </w:numPr>
        <w:spacing w:line="240" w:lineRule="auto"/>
        <w:ind w:left="426"/>
        <w:rPr>
          <w:rFonts w:cs="Times New Roman"/>
          <w:sz w:val="20"/>
          <w:szCs w:val="20"/>
          <w:lang w:val="en-US"/>
        </w:rPr>
      </w:pPr>
      <w:r w:rsidRPr="00673563">
        <w:rPr>
          <w:rFonts w:cs="Times New Roman"/>
          <w:sz w:val="20"/>
          <w:szCs w:val="20"/>
          <w:lang w:val="en-US"/>
        </w:rPr>
        <w:t>Model Spiral</w:t>
      </w:r>
    </w:p>
    <w:p w:rsidR="003A3BFE" w:rsidRPr="00673563" w:rsidRDefault="003A3BFE" w:rsidP="00380832">
      <w:pPr>
        <w:spacing w:after="0" w:line="240" w:lineRule="auto"/>
        <w:ind w:firstLine="426"/>
        <w:jc w:val="both"/>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Model spiral dibagi menjadi beberapa kerangka aktifitas atau disebut juga wilayah kerja (task region). Banyaknya wilayah kerja biasanya diantara tiga sampai enam wilayah sebagai berikut :</w:t>
      </w:r>
    </w:p>
    <w:p w:rsidR="003A3BFE" w:rsidRPr="00673563" w:rsidRDefault="003A3BFE" w:rsidP="00380832">
      <w:pPr>
        <w:pStyle w:val="ListParagraph"/>
        <w:numPr>
          <w:ilvl w:val="0"/>
          <w:numId w:val="33"/>
        </w:numPr>
        <w:spacing w:line="240" w:lineRule="auto"/>
        <w:ind w:left="567" w:hanging="283"/>
        <w:rPr>
          <w:rFonts w:cs="Times New Roman"/>
          <w:sz w:val="20"/>
          <w:szCs w:val="20"/>
        </w:rPr>
      </w:pPr>
      <w:r w:rsidRPr="00673563">
        <w:rPr>
          <w:rFonts w:cs="Times New Roman"/>
          <w:sz w:val="20"/>
          <w:szCs w:val="20"/>
        </w:rPr>
        <w:t>Komunikasi dengan pelanggan</w:t>
      </w:r>
    </w:p>
    <w:p w:rsidR="003A3BFE" w:rsidRPr="00673563" w:rsidRDefault="003A3BFE" w:rsidP="00380832">
      <w:pPr>
        <w:pStyle w:val="ListParagraph"/>
        <w:spacing w:line="240" w:lineRule="auto"/>
        <w:ind w:left="567"/>
        <w:rPr>
          <w:rFonts w:cs="Times New Roman"/>
          <w:sz w:val="20"/>
          <w:szCs w:val="20"/>
        </w:rPr>
      </w:pPr>
      <w:r w:rsidRPr="00673563">
        <w:rPr>
          <w:rFonts w:cs="Times New Roman"/>
          <w:sz w:val="20"/>
          <w:szCs w:val="20"/>
        </w:rPr>
        <w:t>Aktifitas ini diperlukan untuk membangun komunikasi yang efektif antara pengembang dengan pelanggan.</w:t>
      </w:r>
    </w:p>
    <w:p w:rsidR="003A3BFE" w:rsidRPr="00673563" w:rsidRDefault="003A3BFE" w:rsidP="00380832">
      <w:pPr>
        <w:pStyle w:val="ListParagraph"/>
        <w:numPr>
          <w:ilvl w:val="0"/>
          <w:numId w:val="33"/>
        </w:numPr>
        <w:spacing w:line="240" w:lineRule="auto"/>
        <w:ind w:left="567" w:hanging="283"/>
        <w:rPr>
          <w:rFonts w:cs="Times New Roman"/>
          <w:sz w:val="20"/>
          <w:szCs w:val="20"/>
        </w:rPr>
      </w:pPr>
      <w:r w:rsidRPr="00673563">
        <w:rPr>
          <w:rFonts w:cs="Times New Roman"/>
          <w:sz w:val="20"/>
          <w:szCs w:val="20"/>
        </w:rPr>
        <w:t>Perencanaan (</w:t>
      </w:r>
      <w:r w:rsidRPr="00673563">
        <w:rPr>
          <w:rFonts w:cs="Times New Roman"/>
          <w:i/>
          <w:sz w:val="20"/>
          <w:szCs w:val="20"/>
        </w:rPr>
        <w:t>planning</w:t>
      </w:r>
      <w:r w:rsidRPr="00673563">
        <w:rPr>
          <w:rFonts w:cs="Times New Roman"/>
          <w:sz w:val="20"/>
          <w:szCs w:val="20"/>
        </w:rPr>
        <w:t>)</w:t>
      </w:r>
    </w:p>
    <w:p w:rsidR="003A3BFE" w:rsidRPr="00673563" w:rsidRDefault="003A3BFE" w:rsidP="00380832">
      <w:pPr>
        <w:pStyle w:val="ListParagraph"/>
        <w:spacing w:line="240" w:lineRule="auto"/>
        <w:ind w:left="567"/>
        <w:rPr>
          <w:rFonts w:cs="Times New Roman"/>
          <w:sz w:val="20"/>
          <w:szCs w:val="20"/>
        </w:rPr>
      </w:pPr>
      <w:r w:rsidRPr="00673563">
        <w:rPr>
          <w:rFonts w:cs="Times New Roman"/>
          <w:sz w:val="20"/>
          <w:szCs w:val="20"/>
        </w:rPr>
        <w:t>Aktifitas ini diperlukan untuk mendefinisikan sumber daya, waktu, dan informasi yang terkait dengan proyek.</w:t>
      </w:r>
    </w:p>
    <w:p w:rsidR="003A3BFE" w:rsidRPr="00673563" w:rsidRDefault="003A3BFE" w:rsidP="00380832">
      <w:pPr>
        <w:tabs>
          <w:tab w:val="left" w:pos="567"/>
        </w:tabs>
        <w:spacing w:after="0" w:line="240" w:lineRule="auto"/>
        <w:ind w:left="284"/>
        <w:jc w:val="both"/>
        <w:rPr>
          <w:rFonts w:ascii="Times New Roman" w:hAnsi="Times New Roman" w:cs="Times New Roman"/>
          <w:sz w:val="20"/>
          <w:szCs w:val="20"/>
        </w:rPr>
      </w:pPr>
      <w:r w:rsidRPr="00673563">
        <w:rPr>
          <w:rFonts w:ascii="Times New Roman" w:hAnsi="Times New Roman" w:cs="Times New Roman"/>
          <w:sz w:val="20"/>
          <w:szCs w:val="20"/>
        </w:rPr>
        <w:t>3. Analisis resiko (</w:t>
      </w:r>
      <w:r w:rsidRPr="00673563">
        <w:rPr>
          <w:rFonts w:ascii="Times New Roman" w:hAnsi="Times New Roman" w:cs="Times New Roman"/>
          <w:i/>
          <w:sz w:val="20"/>
          <w:szCs w:val="20"/>
        </w:rPr>
        <w:t>risk analisys</w:t>
      </w:r>
      <w:r w:rsidRPr="00673563">
        <w:rPr>
          <w:rFonts w:ascii="Times New Roman" w:hAnsi="Times New Roman" w:cs="Times New Roman"/>
          <w:sz w:val="20"/>
          <w:szCs w:val="20"/>
        </w:rPr>
        <w:t>)</w:t>
      </w:r>
    </w:p>
    <w:p w:rsidR="003A3BFE" w:rsidRPr="00673563" w:rsidRDefault="00455E96" w:rsidP="00380832">
      <w:pPr>
        <w:spacing w:line="240" w:lineRule="auto"/>
        <w:ind w:left="567"/>
        <w:jc w:val="both"/>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anchor distT="0" distB="0" distL="114300" distR="114300" simplePos="0" relativeHeight="251659264" behindDoc="1" locked="0" layoutInCell="1" allowOverlap="1">
            <wp:simplePos x="0" y="0"/>
            <wp:positionH relativeFrom="column">
              <wp:posOffset>390747</wp:posOffset>
            </wp:positionH>
            <wp:positionV relativeFrom="paragraph">
              <wp:posOffset>615216</wp:posOffset>
            </wp:positionV>
            <wp:extent cx="1931404" cy="1342508"/>
            <wp:effectExtent l="114300" t="76200" r="106946" b="86242"/>
            <wp:wrapNone/>
            <wp:docPr id="18" name="Picture 22" descr="Hasil gambar untuk gambar model spi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asil gambar untuk gambar model spiral"/>
                    <pic:cNvPicPr>
                      <a:picLocks noChangeAspect="1" noChangeArrowheads="1"/>
                    </pic:cNvPicPr>
                  </pic:nvPicPr>
                  <pic:blipFill>
                    <a:blip r:embed="rId16">
                      <a:grayscl/>
                    </a:blip>
                    <a:srcRect/>
                    <a:stretch>
                      <a:fillRect/>
                    </a:stretch>
                  </pic:blipFill>
                  <pic:spPr bwMode="auto">
                    <a:xfrm>
                      <a:off x="0" y="0"/>
                      <a:ext cx="1931404" cy="1342508"/>
                    </a:xfrm>
                    <a:prstGeom prst="rect">
                      <a:avLst/>
                    </a:prstGeom>
                    <a:no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3A3BFE" w:rsidRPr="00673563">
        <w:rPr>
          <w:rFonts w:ascii="Times New Roman" w:hAnsi="Times New Roman" w:cs="Times New Roman"/>
          <w:sz w:val="20"/>
          <w:szCs w:val="20"/>
        </w:rPr>
        <w:t>Aktifitas ini diperlukan untuk memperkirakan resiko dari segi teknis maupun manajemen.</w:t>
      </w:r>
    </w:p>
    <w:p w:rsidR="00455E96" w:rsidRPr="00673563" w:rsidRDefault="00455E96" w:rsidP="00380832">
      <w:pPr>
        <w:spacing w:line="240" w:lineRule="auto"/>
        <w:ind w:left="567"/>
        <w:jc w:val="both"/>
        <w:rPr>
          <w:rFonts w:ascii="Times New Roman" w:hAnsi="Times New Roman" w:cs="Times New Roman"/>
          <w:sz w:val="20"/>
          <w:szCs w:val="20"/>
          <w:lang w:val="en-US"/>
        </w:rPr>
      </w:pPr>
    </w:p>
    <w:p w:rsidR="001346EE" w:rsidRPr="00673563" w:rsidRDefault="001346EE" w:rsidP="00380832">
      <w:pPr>
        <w:spacing w:line="240" w:lineRule="auto"/>
        <w:rPr>
          <w:rFonts w:ascii="Times New Roman" w:hAnsi="Times New Roman" w:cs="Times New Roman"/>
          <w:sz w:val="20"/>
          <w:szCs w:val="20"/>
          <w:lang w:val="en-US"/>
        </w:rPr>
      </w:pPr>
    </w:p>
    <w:p w:rsidR="00455E96" w:rsidRPr="00673563" w:rsidRDefault="00455E96" w:rsidP="00380832">
      <w:pPr>
        <w:spacing w:line="240" w:lineRule="auto"/>
        <w:rPr>
          <w:rFonts w:ascii="Times New Roman" w:hAnsi="Times New Roman" w:cs="Times New Roman"/>
          <w:sz w:val="20"/>
          <w:szCs w:val="20"/>
          <w:lang w:val="en-US"/>
        </w:rPr>
      </w:pPr>
    </w:p>
    <w:p w:rsidR="00455E96" w:rsidRPr="00673563" w:rsidRDefault="00455E96" w:rsidP="00380832">
      <w:pPr>
        <w:spacing w:line="240" w:lineRule="auto"/>
        <w:rPr>
          <w:rFonts w:ascii="Times New Roman" w:hAnsi="Times New Roman" w:cs="Times New Roman"/>
          <w:sz w:val="20"/>
          <w:szCs w:val="20"/>
          <w:lang w:val="en-US"/>
        </w:rPr>
      </w:pPr>
    </w:p>
    <w:p w:rsidR="00455E96" w:rsidRPr="00673563" w:rsidRDefault="00455E96" w:rsidP="00380832">
      <w:pPr>
        <w:spacing w:line="240" w:lineRule="auto"/>
        <w:rPr>
          <w:rFonts w:ascii="Times New Roman" w:hAnsi="Times New Roman" w:cs="Times New Roman"/>
          <w:sz w:val="20"/>
          <w:szCs w:val="20"/>
          <w:lang w:val="en-US"/>
        </w:rPr>
      </w:pPr>
    </w:p>
    <w:p w:rsidR="00455E96" w:rsidRPr="00673563" w:rsidRDefault="00455E96" w:rsidP="00380832">
      <w:pPr>
        <w:spacing w:line="240" w:lineRule="auto"/>
        <w:rPr>
          <w:rFonts w:ascii="Times New Roman" w:hAnsi="Times New Roman" w:cs="Times New Roman"/>
          <w:sz w:val="20"/>
          <w:szCs w:val="20"/>
          <w:lang w:val="en-US"/>
        </w:rPr>
      </w:pPr>
    </w:p>
    <w:p w:rsidR="00FE4BD8" w:rsidRPr="00673563" w:rsidRDefault="001346EE"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 xml:space="preserve">Gambar </w:t>
      </w:r>
      <w:r w:rsidR="000D5145" w:rsidRPr="00673563">
        <w:rPr>
          <w:rFonts w:ascii="Times New Roman" w:hAnsi="Times New Roman" w:cs="Times New Roman"/>
          <w:sz w:val="20"/>
          <w:szCs w:val="20"/>
          <w:lang w:val="en-US"/>
        </w:rPr>
        <w:t>5</w:t>
      </w:r>
      <w:r w:rsidRPr="00673563">
        <w:rPr>
          <w:rFonts w:ascii="Times New Roman" w:hAnsi="Times New Roman" w:cs="Times New Roman"/>
          <w:sz w:val="20"/>
          <w:szCs w:val="20"/>
          <w:lang w:val="en-US"/>
        </w:rPr>
        <w:t>. Ilustrasi Model Spiral</w:t>
      </w:r>
    </w:p>
    <w:p w:rsidR="00675F2C" w:rsidRPr="00673563" w:rsidRDefault="00455E96" w:rsidP="00380832">
      <w:pPr>
        <w:pStyle w:val="Heading2"/>
        <w:numPr>
          <w:ilvl w:val="1"/>
          <w:numId w:val="31"/>
        </w:numPr>
        <w:tabs>
          <w:tab w:val="left" w:pos="426"/>
        </w:tabs>
        <w:spacing w:before="0" w:line="240" w:lineRule="auto"/>
        <w:ind w:left="426" w:hanging="426"/>
        <w:rPr>
          <w:rFonts w:cs="Times New Roman"/>
          <w:szCs w:val="20"/>
        </w:rPr>
      </w:pPr>
      <w:r w:rsidRPr="00673563">
        <w:rPr>
          <w:rFonts w:cs="Times New Roman"/>
          <w:i/>
          <w:szCs w:val="20"/>
        </w:rPr>
        <w:t>Unified Modelling Language</w:t>
      </w:r>
      <w:r w:rsidRPr="00673563">
        <w:rPr>
          <w:rFonts w:cs="Times New Roman"/>
          <w:i/>
          <w:szCs w:val="20"/>
          <w:lang w:val="en-US"/>
        </w:rPr>
        <w:t xml:space="preserve"> </w:t>
      </w:r>
      <w:r w:rsidRPr="00673563">
        <w:rPr>
          <w:rFonts w:cs="Times New Roman"/>
          <w:szCs w:val="20"/>
          <w:lang w:val="en-US"/>
        </w:rPr>
        <w:t>(UML)</w:t>
      </w:r>
    </w:p>
    <w:p w:rsidR="00590E3B" w:rsidRPr="00673563" w:rsidRDefault="00455E96"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UML merupakan bahasa visual untuk pemodelan dan komunikasi mengenai sebuah sistem dengan menggunakan diagram dan teks-teks pendukung.UML hanya berfungsi untuk melakukan  pemodelan.  Jadi penggunaan UML tidak terbatas pada metedologi tertentu, meskipun pada kenyataannya UML paling banyak digunakan pada metedologi berorientasi objek.</w:t>
      </w:r>
      <w:r w:rsidRPr="00673563">
        <w:rPr>
          <w:rFonts w:ascii="Times New Roman" w:eastAsia="Times New Roman" w:hAnsi="Times New Roman" w:cs="Times New Roman"/>
          <w:sz w:val="20"/>
          <w:szCs w:val="20"/>
          <w:lang w:val="en-US"/>
        </w:rPr>
        <w:t xml:space="preserve"> </w:t>
      </w:r>
    </w:p>
    <w:p w:rsidR="00455E96" w:rsidRPr="00673563" w:rsidRDefault="00590E3B" w:rsidP="00380832">
      <w:pPr>
        <w:spacing w:after="0" w:line="240" w:lineRule="auto"/>
        <w:ind w:firstLine="426"/>
        <w:jc w:val="both"/>
        <w:rPr>
          <w:rFonts w:ascii="Times New Roman" w:hAnsi="Times New Roman" w:cs="Times New Roman"/>
          <w:sz w:val="20"/>
          <w:szCs w:val="20"/>
          <w:lang w:val="en-US"/>
        </w:rPr>
      </w:pPr>
      <w:r w:rsidRPr="00673563">
        <w:rPr>
          <w:rFonts w:ascii="Times New Roman" w:hAnsi="Times New Roman" w:cs="Times New Roman"/>
          <w:sz w:val="20"/>
          <w:szCs w:val="20"/>
        </w:rPr>
        <w:t xml:space="preserve">UML </w:t>
      </w:r>
      <w:r w:rsidRPr="00673563">
        <w:rPr>
          <w:rFonts w:ascii="Times New Roman" w:hAnsi="Times New Roman" w:cs="Times New Roman"/>
          <w:bCs/>
          <w:sz w:val="20"/>
          <w:szCs w:val="20"/>
        </w:rPr>
        <w:t>(</w:t>
      </w:r>
      <w:r w:rsidRPr="00673563">
        <w:rPr>
          <w:rFonts w:ascii="Times New Roman" w:hAnsi="Times New Roman" w:cs="Times New Roman"/>
          <w:bCs/>
          <w:i/>
          <w:iCs/>
          <w:sz w:val="20"/>
          <w:szCs w:val="20"/>
        </w:rPr>
        <w:t>Unified Modeling Language</w:t>
      </w:r>
      <w:r w:rsidRPr="00673563">
        <w:rPr>
          <w:rFonts w:ascii="Times New Roman" w:hAnsi="Times New Roman" w:cs="Times New Roman"/>
          <w:bCs/>
          <w:sz w:val="20"/>
          <w:szCs w:val="20"/>
        </w:rPr>
        <w:t>)</w:t>
      </w:r>
      <w:r w:rsidRPr="00673563">
        <w:rPr>
          <w:rFonts w:ascii="Times New Roman" w:hAnsi="Times New Roman" w:cs="Times New Roman"/>
          <w:sz w:val="20"/>
          <w:szCs w:val="20"/>
        </w:rPr>
        <w:t xml:space="preserve"> terdiri dari 13 macam diagram yang di kelompokan dalam 3 kategori.</w:t>
      </w:r>
      <w:r w:rsidRPr="00673563">
        <w:rPr>
          <w:rFonts w:ascii="Times New Roman" w:hAnsi="Times New Roman" w:cs="Times New Roman"/>
          <w:sz w:val="20"/>
          <w:szCs w:val="20"/>
          <w:lang w:val="en-US"/>
        </w:rPr>
        <w:t xml:space="preserve"> </w:t>
      </w:r>
    </w:p>
    <w:p w:rsidR="00590E3B" w:rsidRPr="00673563" w:rsidRDefault="00590E3B" w:rsidP="00380832">
      <w:pPr>
        <w:spacing w:after="0" w:line="240" w:lineRule="auto"/>
        <w:jc w:val="both"/>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lastRenderedPageBreak/>
        <w:drawing>
          <wp:inline distT="0" distB="0" distL="0" distR="0">
            <wp:extent cx="2640096" cy="1943100"/>
            <wp:effectExtent l="19050" t="0" r="7854"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40965" cy="1943740"/>
                    </a:xfrm>
                    <a:prstGeom prst="rect">
                      <a:avLst/>
                    </a:prstGeom>
                    <a:noFill/>
                    <a:ln>
                      <a:noFill/>
                    </a:ln>
                  </pic:spPr>
                </pic:pic>
              </a:graphicData>
            </a:graphic>
          </wp:inline>
        </w:drawing>
      </w:r>
    </w:p>
    <w:p w:rsidR="00E72256" w:rsidRPr="00673563" w:rsidRDefault="00590E3B" w:rsidP="00380832">
      <w:pPr>
        <w:spacing w:after="0"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6. Diagram UML</w:t>
      </w:r>
    </w:p>
    <w:p w:rsidR="00590E3B" w:rsidRPr="00673563" w:rsidRDefault="00590E3B" w:rsidP="00380832">
      <w:pPr>
        <w:spacing w:after="0" w:line="240" w:lineRule="auto"/>
        <w:jc w:val="center"/>
        <w:rPr>
          <w:rFonts w:ascii="Times New Roman" w:hAnsi="Times New Roman" w:cs="Times New Roman"/>
          <w:sz w:val="20"/>
          <w:szCs w:val="20"/>
          <w:lang w:val="en-US"/>
        </w:rPr>
      </w:pPr>
    </w:p>
    <w:p w:rsidR="00590E3B" w:rsidRPr="00673563" w:rsidRDefault="00590E3B" w:rsidP="00380832">
      <w:pPr>
        <w:pStyle w:val="ListParagraph"/>
        <w:numPr>
          <w:ilvl w:val="1"/>
          <w:numId w:val="31"/>
        </w:numPr>
        <w:spacing w:line="240" w:lineRule="auto"/>
        <w:ind w:left="426" w:hanging="426"/>
        <w:rPr>
          <w:rFonts w:cs="Times New Roman"/>
          <w:b/>
          <w:sz w:val="20"/>
          <w:szCs w:val="20"/>
          <w:lang w:val="en-US"/>
        </w:rPr>
      </w:pPr>
      <w:r w:rsidRPr="00673563">
        <w:rPr>
          <w:rFonts w:cs="Times New Roman"/>
          <w:b/>
          <w:sz w:val="20"/>
          <w:szCs w:val="20"/>
          <w:lang w:val="en-US"/>
        </w:rPr>
        <w:t>Aplikasi</w:t>
      </w:r>
    </w:p>
    <w:p w:rsidR="00590E3B" w:rsidRPr="00673563" w:rsidRDefault="00590E3B" w:rsidP="00380832">
      <w:pPr>
        <w:pStyle w:val="ListParagraph"/>
        <w:spacing w:line="240" w:lineRule="auto"/>
        <w:ind w:left="28" w:firstLine="398"/>
        <w:rPr>
          <w:rFonts w:eastAsia="Calibri" w:cs="Times New Roman"/>
          <w:sz w:val="20"/>
          <w:szCs w:val="20"/>
          <w:lang w:val="en-US"/>
        </w:rPr>
      </w:pPr>
      <w:r w:rsidRPr="00673563">
        <w:rPr>
          <w:rFonts w:cs="Times New Roman"/>
          <w:sz w:val="20"/>
          <w:szCs w:val="20"/>
        </w:rPr>
        <w:t xml:space="preserve">Aplikasi mempunyai arti yaitu pemecahan masalah yang menggunakan salah satu tehnik pemrosesan data aplikasi yang biasanya berpacu pada sebuah komputansi yang diinginkan atau diharapkan maupun pemrosesan data yang diharapkan.  Aplikasi biasanya berupa perangkat lunak yang berbentuk software yang berisi kesatuan perintah atau program yang dibuat untuk melaksanakan sebuah pekerjaan yang diinginkan( </w:t>
      </w:r>
      <w:r w:rsidRPr="00673563">
        <w:rPr>
          <w:rFonts w:eastAsia="Calibri" w:cs="Times New Roman"/>
          <w:sz w:val="20"/>
          <w:szCs w:val="20"/>
        </w:rPr>
        <w:t>Program Studi Teknik Informatika STMIK AMIKOM  Yogtakarta,  2013).</w:t>
      </w:r>
    </w:p>
    <w:p w:rsidR="00590E3B" w:rsidRPr="00673563" w:rsidRDefault="00590E3B" w:rsidP="00380832">
      <w:pPr>
        <w:pStyle w:val="ListParagraph"/>
        <w:spacing w:line="240" w:lineRule="auto"/>
        <w:ind w:left="28" w:firstLine="398"/>
        <w:rPr>
          <w:rFonts w:cs="Times New Roman"/>
          <w:b/>
          <w:sz w:val="20"/>
          <w:szCs w:val="20"/>
          <w:lang w:val="en-US"/>
        </w:rPr>
      </w:pPr>
    </w:p>
    <w:p w:rsidR="00590E3B" w:rsidRPr="00673563" w:rsidRDefault="00590E3B" w:rsidP="00380832">
      <w:pPr>
        <w:pStyle w:val="ListParagraph"/>
        <w:numPr>
          <w:ilvl w:val="1"/>
          <w:numId w:val="31"/>
        </w:numPr>
        <w:spacing w:line="240" w:lineRule="auto"/>
        <w:ind w:left="426" w:hanging="426"/>
        <w:rPr>
          <w:rFonts w:cs="Times New Roman"/>
          <w:b/>
          <w:sz w:val="20"/>
          <w:szCs w:val="20"/>
          <w:lang w:val="en-US"/>
        </w:rPr>
      </w:pPr>
      <w:r w:rsidRPr="00673563">
        <w:rPr>
          <w:rFonts w:cs="Times New Roman"/>
          <w:b/>
          <w:sz w:val="20"/>
          <w:szCs w:val="20"/>
          <w:lang w:val="en-US"/>
        </w:rPr>
        <w:t>Media Pembelajaran</w:t>
      </w:r>
    </w:p>
    <w:p w:rsidR="00590E3B" w:rsidRPr="00673563" w:rsidRDefault="00590E3B" w:rsidP="00380832">
      <w:pPr>
        <w:pStyle w:val="ListParagraph"/>
        <w:numPr>
          <w:ilvl w:val="2"/>
          <w:numId w:val="31"/>
        </w:numPr>
        <w:spacing w:line="240" w:lineRule="auto"/>
        <w:ind w:left="709" w:hanging="247"/>
        <w:rPr>
          <w:rFonts w:cs="Times New Roman"/>
          <w:b/>
          <w:sz w:val="20"/>
          <w:szCs w:val="20"/>
          <w:lang w:val="en-US"/>
        </w:rPr>
      </w:pPr>
      <w:r w:rsidRPr="00673563">
        <w:rPr>
          <w:rFonts w:cs="Times New Roman"/>
          <w:b/>
          <w:sz w:val="20"/>
          <w:szCs w:val="20"/>
          <w:lang w:val="en-US"/>
        </w:rPr>
        <w:t>Media Pendidikan</w:t>
      </w:r>
    </w:p>
    <w:p w:rsidR="00590E3B" w:rsidRPr="00673563" w:rsidRDefault="00590E3B" w:rsidP="00380832">
      <w:pPr>
        <w:pStyle w:val="ListParagraph"/>
        <w:spacing w:line="240" w:lineRule="auto"/>
        <w:ind w:left="0" w:firstLine="709"/>
        <w:rPr>
          <w:rFonts w:eastAsia="Calibri" w:cs="Times New Roman"/>
          <w:sz w:val="20"/>
          <w:szCs w:val="20"/>
          <w:lang w:val="en-US"/>
        </w:rPr>
      </w:pPr>
      <w:r w:rsidRPr="00673563">
        <w:rPr>
          <w:rFonts w:eastAsia="Calibri" w:cs="Times New Roman"/>
          <w:sz w:val="20"/>
          <w:szCs w:val="20"/>
        </w:rPr>
        <w:t>Kata</w:t>
      </w:r>
      <w:r w:rsidRPr="00673563">
        <w:rPr>
          <w:rFonts w:eastAsia="Calibri" w:cs="Times New Roman"/>
          <w:i/>
          <w:sz w:val="20"/>
          <w:szCs w:val="20"/>
        </w:rPr>
        <w:t xml:space="preserve"> media</w:t>
      </w:r>
      <w:r w:rsidRPr="00673563">
        <w:rPr>
          <w:rFonts w:eastAsia="Calibri" w:cs="Times New Roman"/>
          <w:sz w:val="20"/>
          <w:szCs w:val="20"/>
        </w:rPr>
        <w:t xml:space="preserve"> berasal dari bahasa Latin Medius yang secara harafiah berarti ,tengah ,perantara ,atau pengantar.Dalam bahasa arab ,media adalah perantara atau pengantarb pesan dari pengirim kepada penerima pesan.Gerlach &amp; Ely (1971) mengatakan bahwa media apabila dipahami secara garis besar adalah manusia, materi, atau kejadian yang membangun kondisi yang membuat siswa mampu meperoleh pengetahuan, keterampilan, atau sikap.Dalam pengertian ini, guru, buku teks, dan lingkungan sekolah merupakan media dalam proses belajar mengajar cenderung diartikan sebagai alat-alat grafis, photografis, atau elektronis untuk menangkap, memproses, dan menyusun kembali informasi visual atau verbal</w:t>
      </w:r>
      <w:r w:rsidRPr="00673563">
        <w:rPr>
          <w:rFonts w:eastAsia="Calibri" w:cs="Times New Roman"/>
          <w:sz w:val="20"/>
          <w:szCs w:val="20"/>
          <w:lang w:val="en-US"/>
        </w:rPr>
        <w:t>.</w:t>
      </w:r>
    </w:p>
    <w:p w:rsidR="00590E3B" w:rsidRPr="00673563" w:rsidRDefault="00590E3B" w:rsidP="00380832">
      <w:pPr>
        <w:pStyle w:val="ListParagraph"/>
        <w:spacing w:line="240" w:lineRule="auto"/>
        <w:ind w:left="0" w:firstLine="709"/>
        <w:rPr>
          <w:rFonts w:eastAsia="Calibri" w:cs="Times New Roman"/>
          <w:sz w:val="20"/>
          <w:szCs w:val="20"/>
          <w:lang w:val="en-US"/>
        </w:rPr>
      </w:pPr>
      <w:r w:rsidRPr="00673563">
        <w:rPr>
          <w:rFonts w:eastAsia="Calibri" w:cs="Times New Roman"/>
          <w:sz w:val="20"/>
          <w:szCs w:val="20"/>
        </w:rPr>
        <w:t>Pemerolehan pengetahuan dan keterampilan, perubahan-perubahan sikap dan perilaku dapat terjadi karena interaksi antara  pengelaman baru dengan pengalaman yang pernah dialami sebelumnya.</w:t>
      </w:r>
      <w:r w:rsidRPr="00673563">
        <w:rPr>
          <w:rFonts w:eastAsia="Calibri" w:cs="Times New Roman"/>
          <w:sz w:val="20"/>
          <w:szCs w:val="20"/>
          <w:lang w:val="en-US"/>
        </w:rPr>
        <w:t xml:space="preserve"> A</w:t>
      </w:r>
      <w:r w:rsidRPr="00673563">
        <w:rPr>
          <w:rFonts w:eastAsia="Calibri" w:cs="Times New Roman"/>
          <w:sz w:val="20"/>
          <w:szCs w:val="20"/>
        </w:rPr>
        <w:t>da tiga tingkatan utama modus belajar, yaitu pengalaman langsung (</w:t>
      </w:r>
      <w:r w:rsidRPr="00673563">
        <w:rPr>
          <w:rFonts w:eastAsia="Calibri" w:cs="Times New Roman"/>
          <w:i/>
          <w:sz w:val="20"/>
          <w:szCs w:val="20"/>
        </w:rPr>
        <w:t>enactive</w:t>
      </w:r>
      <w:r w:rsidRPr="00673563">
        <w:rPr>
          <w:rFonts w:eastAsia="Calibri" w:cs="Times New Roman"/>
          <w:sz w:val="20"/>
          <w:szCs w:val="20"/>
        </w:rPr>
        <w:t>), pengalaman piktoral/gambar (</w:t>
      </w:r>
      <w:r w:rsidRPr="00673563">
        <w:rPr>
          <w:rFonts w:eastAsia="Calibri" w:cs="Times New Roman"/>
          <w:i/>
          <w:sz w:val="20"/>
          <w:szCs w:val="20"/>
        </w:rPr>
        <w:t>iconic</w:t>
      </w:r>
      <w:r w:rsidRPr="00673563">
        <w:rPr>
          <w:rFonts w:eastAsia="Calibri" w:cs="Times New Roman"/>
          <w:sz w:val="20"/>
          <w:szCs w:val="20"/>
        </w:rPr>
        <w:t>), dan pengalaman abstrak (</w:t>
      </w:r>
      <w:r w:rsidRPr="00673563">
        <w:rPr>
          <w:rFonts w:eastAsia="Calibri" w:cs="Times New Roman"/>
          <w:i/>
          <w:sz w:val="20"/>
          <w:szCs w:val="20"/>
        </w:rPr>
        <w:t>symbolic</w:t>
      </w:r>
      <w:r w:rsidRPr="00673563">
        <w:rPr>
          <w:rFonts w:eastAsia="Calibri" w:cs="Times New Roman"/>
          <w:sz w:val="20"/>
          <w:szCs w:val="20"/>
        </w:rPr>
        <w:t>)</w:t>
      </w:r>
      <w:r w:rsidRPr="00673563">
        <w:rPr>
          <w:rFonts w:eastAsia="Calibri" w:cs="Times New Roman"/>
          <w:sz w:val="20"/>
          <w:szCs w:val="20"/>
          <w:lang w:val="en-US"/>
        </w:rPr>
        <w:t xml:space="preserve"> (</w:t>
      </w:r>
      <w:r w:rsidRPr="00673563">
        <w:rPr>
          <w:rFonts w:eastAsia="Calibri" w:cs="Times New Roman"/>
          <w:sz w:val="20"/>
          <w:szCs w:val="20"/>
        </w:rPr>
        <w:t>Bruner</w:t>
      </w:r>
      <w:r w:rsidRPr="00673563">
        <w:rPr>
          <w:rFonts w:eastAsia="Calibri" w:cs="Times New Roman"/>
          <w:sz w:val="20"/>
          <w:szCs w:val="20"/>
          <w:lang w:val="en-US"/>
        </w:rPr>
        <w:t>,</w:t>
      </w:r>
      <w:r w:rsidRPr="00673563">
        <w:rPr>
          <w:rFonts w:eastAsia="Calibri" w:cs="Times New Roman"/>
          <w:sz w:val="20"/>
          <w:szCs w:val="20"/>
        </w:rPr>
        <w:t>1996:10-11)</w:t>
      </w:r>
      <w:r w:rsidRPr="00673563">
        <w:rPr>
          <w:rFonts w:eastAsia="Calibri" w:cs="Times New Roman"/>
          <w:sz w:val="20"/>
          <w:szCs w:val="20"/>
          <w:lang w:val="en-US"/>
        </w:rPr>
        <w:t>.</w:t>
      </w:r>
    </w:p>
    <w:p w:rsidR="00564C4A" w:rsidRPr="00673563" w:rsidRDefault="00564C4A" w:rsidP="00380832">
      <w:pPr>
        <w:pStyle w:val="ListParagraph"/>
        <w:spacing w:line="240" w:lineRule="auto"/>
        <w:ind w:left="0" w:firstLine="709"/>
        <w:rPr>
          <w:rFonts w:eastAsia="Calibri" w:cs="Times New Roman"/>
          <w:sz w:val="20"/>
          <w:szCs w:val="20"/>
          <w:lang w:val="en-US"/>
        </w:rPr>
      </w:pPr>
    </w:p>
    <w:p w:rsidR="00590E3B" w:rsidRPr="00673563" w:rsidRDefault="00590E3B" w:rsidP="00380832">
      <w:pPr>
        <w:pStyle w:val="ListParagraph"/>
        <w:numPr>
          <w:ilvl w:val="2"/>
          <w:numId w:val="31"/>
        </w:numPr>
        <w:spacing w:line="240" w:lineRule="auto"/>
        <w:ind w:left="709" w:hanging="247"/>
        <w:rPr>
          <w:rFonts w:cs="Times New Roman"/>
          <w:b/>
          <w:sz w:val="20"/>
          <w:szCs w:val="20"/>
          <w:lang w:val="en-US"/>
        </w:rPr>
      </w:pPr>
      <w:r w:rsidRPr="00673563">
        <w:rPr>
          <w:rFonts w:cs="Times New Roman"/>
          <w:b/>
          <w:sz w:val="20"/>
          <w:szCs w:val="20"/>
          <w:lang w:val="en-US"/>
        </w:rPr>
        <w:t>Pembelajran</w:t>
      </w:r>
    </w:p>
    <w:p w:rsidR="00590E3B" w:rsidRPr="00673563" w:rsidRDefault="00590E3B" w:rsidP="00380832">
      <w:pPr>
        <w:pStyle w:val="ListParagraph"/>
        <w:spacing w:line="240" w:lineRule="auto"/>
        <w:ind w:left="0" w:firstLine="720"/>
        <w:rPr>
          <w:rFonts w:eastAsia="Calibri" w:cs="Times New Roman"/>
          <w:sz w:val="20"/>
          <w:szCs w:val="20"/>
          <w:lang w:val="en-US"/>
        </w:rPr>
      </w:pPr>
      <w:r w:rsidRPr="00673563">
        <w:rPr>
          <w:rFonts w:eastAsia="Calibri" w:cs="Times New Roman"/>
          <w:sz w:val="20"/>
          <w:szCs w:val="20"/>
        </w:rPr>
        <w:t xml:space="preserve">Mengingat bahwa setiap tujuan metode pembelajaran berbeda satu dengan lainnya, maka jenis kegiatan belajar yang harus dipraktikan oleh </w:t>
      </w:r>
      <w:r w:rsidRPr="00673563">
        <w:rPr>
          <w:rFonts w:eastAsia="Calibri" w:cs="Times New Roman"/>
          <w:sz w:val="20"/>
          <w:szCs w:val="20"/>
        </w:rPr>
        <w:lastRenderedPageBreak/>
        <w:t>peserta didik membutuhkan persyaratan yang berbeda pula. Sebagai contoh : untuk menjadi peloncat indah, seseorang harus bisa berenang terlebih dahulu (syarat loncat indah adalah berenang) atau untuk menjadi pengarangsemen (</w:t>
      </w:r>
      <w:r w:rsidRPr="00673563">
        <w:rPr>
          <w:rFonts w:eastAsia="Calibri" w:cs="Times New Roman"/>
          <w:i/>
          <w:sz w:val="20"/>
          <w:szCs w:val="20"/>
        </w:rPr>
        <w:t>arranger)</w:t>
      </w:r>
      <w:r w:rsidRPr="00673563">
        <w:rPr>
          <w:rFonts w:eastAsia="Calibri" w:cs="Times New Roman"/>
          <w:sz w:val="20"/>
          <w:szCs w:val="20"/>
        </w:rPr>
        <w:t xml:space="preserve"> musik dan lagu, seseorang harus belajar not blok terlebih dahulu. Pada contoh di atas tampaklah bahwa setiap kegiatan belajar membutuhkan latihan atau praktik ulang</w:t>
      </w:r>
    </w:p>
    <w:p w:rsidR="00590E3B" w:rsidRPr="00673563" w:rsidRDefault="00590E3B" w:rsidP="00380832">
      <w:pPr>
        <w:pStyle w:val="ListParagraph"/>
        <w:spacing w:line="240" w:lineRule="auto"/>
        <w:ind w:left="0" w:firstLine="720"/>
        <w:rPr>
          <w:rFonts w:eastAsia="Calibri" w:cs="Times New Roman"/>
          <w:sz w:val="20"/>
          <w:szCs w:val="20"/>
          <w:lang w:val="en-US"/>
        </w:rPr>
      </w:pPr>
      <w:r w:rsidRPr="00673563">
        <w:rPr>
          <w:rFonts w:eastAsia="Calibri" w:cs="Times New Roman"/>
          <w:sz w:val="20"/>
          <w:szCs w:val="20"/>
        </w:rPr>
        <w:t>Memerhatikan beberapa pengertian strategi pembelajaran di atas, dapat disimpulkan bahwa strategi pembelajaran merupakan cara-cara yang akan dipilih dan digunakan oleh seseorang pengajar untuk menyampaikan materi pembelajaran sehingga akan memudahkan peserta didik menerima dan memahami materi pembelajaran sehingga memudahkan peserta didik menerima dan memahami meteri pembelaharan, yang ada akhirnya tujuan pembelajaran dapat dikuasainya di akhir kegiatan belajar.</w:t>
      </w:r>
    </w:p>
    <w:p w:rsidR="00590E3B" w:rsidRPr="00673563" w:rsidRDefault="00590E3B" w:rsidP="00380832">
      <w:pPr>
        <w:pStyle w:val="ListParagraph"/>
        <w:spacing w:line="240" w:lineRule="auto"/>
        <w:ind w:left="0" w:firstLine="720"/>
        <w:rPr>
          <w:rFonts w:eastAsia="Calibri" w:cs="Times New Roman"/>
          <w:sz w:val="20"/>
          <w:szCs w:val="20"/>
        </w:rPr>
      </w:pPr>
      <w:r w:rsidRPr="00673563">
        <w:rPr>
          <w:rFonts w:eastAsia="Calibri" w:cs="Times New Roman"/>
          <w:sz w:val="20"/>
          <w:szCs w:val="20"/>
        </w:rPr>
        <w:t>Ada beberapa konsep yang perlu diketahui berkaitan dengan strategi pembelajaran, yaitu menyangkut strategi, metode, dan teknik. Ketiga konsep tersebut biasanya disamakan, padahal memiliki perbedaan secara esnsial.</w:t>
      </w:r>
    </w:p>
    <w:p w:rsidR="00590E3B" w:rsidRPr="00673563" w:rsidRDefault="00590E3B" w:rsidP="00380832">
      <w:pPr>
        <w:pStyle w:val="ListParagraph"/>
        <w:spacing w:line="240" w:lineRule="auto"/>
        <w:rPr>
          <w:rFonts w:cs="Times New Roman"/>
          <w:b/>
          <w:sz w:val="20"/>
          <w:szCs w:val="20"/>
          <w:lang w:val="en-US"/>
        </w:rPr>
      </w:pPr>
    </w:p>
    <w:p w:rsidR="00590E3B" w:rsidRPr="00673563" w:rsidRDefault="00564C4A" w:rsidP="00380832">
      <w:pPr>
        <w:pStyle w:val="ListParagraph"/>
        <w:numPr>
          <w:ilvl w:val="2"/>
          <w:numId w:val="31"/>
        </w:numPr>
        <w:spacing w:line="240" w:lineRule="auto"/>
        <w:ind w:left="709" w:hanging="247"/>
        <w:rPr>
          <w:rFonts w:cs="Times New Roman"/>
          <w:b/>
          <w:sz w:val="20"/>
          <w:szCs w:val="20"/>
          <w:lang w:val="en-US"/>
        </w:rPr>
      </w:pPr>
      <w:r w:rsidRPr="00673563">
        <w:rPr>
          <w:rFonts w:cs="Times New Roman"/>
          <w:b/>
          <w:sz w:val="20"/>
          <w:szCs w:val="20"/>
          <w:lang w:val="en-US"/>
        </w:rPr>
        <w:t xml:space="preserve">Ciri-ciri Media </w:t>
      </w:r>
      <w:r w:rsidR="00590E3B" w:rsidRPr="00673563">
        <w:rPr>
          <w:rFonts w:cs="Times New Roman"/>
          <w:b/>
          <w:sz w:val="20"/>
          <w:szCs w:val="20"/>
          <w:lang w:val="en-US"/>
        </w:rPr>
        <w:t>Pendidikan</w:t>
      </w:r>
    </w:p>
    <w:p w:rsidR="00564C4A" w:rsidRPr="00673563" w:rsidRDefault="00564C4A" w:rsidP="00380832">
      <w:pPr>
        <w:spacing w:after="0"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Mengemukakan tiga ciri media yang merupakan petunjuk mengapa media digunakan dan apa-apa saja yang dapat dilakukan oleh media yang guru tidak mampu (atau kurang efisien) melakukanya</w:t>
      </w:r>
      <w:r w:rsidRPr="00673563">
        <w:rPr>
          <w:rFonts w:ascii="Times New Roman" w:eastAsia="Calibri" w:hAnsi="Times New Roman" w:cs="Times New Roman"/>
          <w:sz w:val="20"/>
          <w:szCs w:val="20"/>
          <w:lang w:val="en-US"/>
        </w:rPr>
        <w:t xml:space="preserve"> (</w:t>
      </w:r>
      <w:r w:rsidRPr="00673563">
        <w:rPr>
          <w:rFonts w:ascii="Times New Roman" w:eastAsia="Calibri" w:hAnsi="Times New Roman" w:cs="Times New Roman"/>
          <w:sz w:val="20"/>
          <w:szCs w:val="20"/>
        </w:rPr>
        <w:t>Gerlach</w:t>
      </w:r>
      <w:r w:rsidRPr="00673563">
        <w:rPr>
          <w:rFonts w:ascii="Times New Roman" w:eastAsia="Calibri" w:hAnsi="Times New Roman" w:cs="Times New Roman"/>
          <w:sz w:val="20"/>
          <w:szCs w:val="20"/>
          <w:lang w:val="en-US"/>
        </w:rPr>
        <w:t xml:space="preserve"> dan </w:t>
      </w:r>
      <w:r w:rsidRPr="00673563">
        <w:rPr>
          <w:rFonts w:ascii="Times New Roman" w:eastAsia="Calibri" w:hAnsi="Times New Roman" w:cs="Times New Roman"/>
          <w:sz w:val="20"/>
          <w:szCs w:val="20"/>
        </w:rPr>
        <w:t>Ely</w:t>
      </w:r>
      <w:r w:rsidRPr="00673563">
        <w:rPr>
          <w:rFonts w:ascii="Times New Roman" w:eastAsia="Calibri" w:hAnsi="Times New Roman" w:cs="Times New Roman"/>
          <w:sz w:val="20"/>
          <w:szCs w:val="20"/>
          <w:lang w:val="en-US"/>
        </w:rPr>
        <w:t xml:space="preserve">, </w:t>
      </w:r>
      <w:r w:rsidRPr="00673563">
        <w:rPr>
          <w:rFonts w:ascii="Times New Roman" w:eastAsia="Calibri" w:hAnsi="Times New Roman" w:cs="Times New Roman"/>
          <w:sz w:val="20"/>
          <w:szCs w:val="20"/>
        </w:rPr>
        <w:t>1971)</w:t>
      </w:r>
      <w:r w:rsidRPr="00673563">
        <w:rPr>
          <w:rFonts w:ascii="Times New Roman" w:eastAsia="Calibri" w:hAnsi="Times New Roman" w:cs="Times New Roman"/>
          <w:sz w:val="20"/>
          <w:szCs w:val="20"/>
          <w:lang w:val="en-US"/>
        </w:rPr>
        <w:t>:</w:t>
      </w:r>
    </w:p>
    <w:p w:rsidR="00564C4A" w:rsidRPr="00673563" w:rsidRDefault="00564C4A" w:rsidP="00380832">
      <w:pPr>
        <w:pStyle w:val="ListParagraph"/>
        <w:numPr>
          <w:ilvl w:val="0"/>
          <w:numId w:val="34"/>
        </w:numPr>
        <w:spacing w:line="240" w:lineRule="auto"/>
        <w:rPr>
          <w:rFonts w:eastAsia="Calibri" w:cs="Times New Roman"/>
          <w:sz w:val="20"/>
          <w:szCs w:val="20"/>
        </w:rPr>
      </w:pPr>
      <w:r w:rsidRPr="00673563">
        <w:rPr>
          <w:rFonts w:eastAsia="Calibri" w:cs="Times New Roman"/>
          <w:sz w:val="20"/>
          <w:szCs w:val="20"/>
        </w:rPr>
        <w:t>Ciri Fiksatif(</w:t>
      </w:r>
      <w:r w:rsidRPr="00673563">
        <w:rPr>
          <w:rFonts w:eastAsia="Calibri" w:cs="Times New Roman"/>
          <w:i/>
          <w:sz w:val="20"/>
          <w:szCs w:val="20"/>
        </w:rPr>
        <w:t>Fixitive Property)</w:t>
      </w:r>
    </w:p>
    <w:p w:rsidR="00564C4A" w:rsidRPr="00673563" w:rsidRDefault="00564C4A" w:rsidP="00380832">
      <w:pPr>
        <w:spacing w:after="0" w:line="240" w:lineRule="auto"/>
        <w:ind w:firstLine="720"/>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Ciri ini menggambarkan kemampuan media merekam, menyimpan, melestarikan, dan merekontruksi suatu perestiwa atau objek. Suatu perestiwa atau objek dapat diurut dan disusun kembali dengan media seperti fotografi, video tape, audio tape, disket komputer, dan film. Suatu objek yang telah diambil gambarnya (direkam) dengan kamera atau video kamera dengan mudah dapat di produksi dan kapan saja diperlukan.Dengan ciri fiksiatif ini, media memungkinkan suatu rekaman kejadian atau objek yang terjadi pada suatu waktu tertentu ditransportasikan tanpa mengenal waktu.</w:t>
      </w:r>
    </w:p>
    <w:p w:rsidR="00564C4A" w:rsidRPr="00673563" w:rsidRDefault="00564C4A" w:rsidP="00380832">
      <w:pPr>
        <w:pStyle w:val="ListParagraph"/>
        <w:numPr>
          <w:ilvl w:val="0"/>
          <w:numId w:val="34"/>
        </w:numPr>
        <w:spacing w:line="240" w:lineRule="auto"/>
        <w:rPr>
          <w:rFonts w:eastAsia="Calibri" w:cs="Times New Roman"/>
          <w:sz w:val="20"/>
          <w:szCs w:val="20"/>
        </w:rPr>
      </w:pPr>
      <w:r w:rsidRPr="00673563">
        <w:rPr>
          <w:rFonts w:eastAsia="Calibri" w:cs="Times New Roman"/>
          <w:sz w:val="20"/>
          <w:szCs w:val="20"/>
        </w:rPr>
        <w:t xml:space="preserve">Ciri </w:t>
      </w:r>
      <w:r w:rsidRPr="00673563">
        <w:rPr>
          <w:rFonts w:eastAsia="Calibri" w:cs="Times New Roman"/>
          <w:i/>
          <w:sz w:val="20"/>
          <w:szCs w:val="20"/>
        </w:rPr>
        <w:t>Manpulatif (Manpulative Property)</w:t>
      </w:r>
    </w:p>
    <w:p w:rsidR="00564C4A" w:rsidRPr="00673563" w:rsidRDefault="00564C4A" w:rsidP="00380832">
      <w:pPr>
        <w:spacing w:after="0" w:line="240" w:lineRule="auto"/>
        <w:ind w:firstLine="720"/>
        <w:jc w:val="both"/>
        <w:rPr>
          <w:rFonts w:ascii="Times New Roman" w:eastAsia="Calibri" w:hAnsi="Times New Roman" w:cs="Times New Roman"/>
          <w:i/>
          <w:sz w:val="20"/>
          <w:szCs w:val="20"/>
        </w:rPr>
      </w:pPr>
      <w:r w:rsidRPr="00673563">
        <w:rPr>
          <w:rFonts w:ascii="Times New Roman" w:eastAsia="Calibri" w:hAnsi="Times New Roman" w:cs="Times New Roman"/>
          <w:sz w:val="20"/>
          <w:szCs w:val="20"/>
        </w:rPr>
        <w:t xml:space="preserve">Transformasi suatu kejadian atau objek dimungkinkan karena media memiliki ciri manipulatif. Kejadian yang memakan waktu berhari-hari dapat disajikan kepada siswa dalam waktu dua atau tiga menit dengan teknik pengambilan gambar </w:t>
      </w:r>
      <w:r w:rsidRPr="00673563">
        <w:rPr>
          <w:rFonts w:ascii="Times New Roman" w:eastAsia="Calibri" w:hAnsi="Times New Roman" w:cs="Times New Roman"/>
          <w:i/>
          <w:sz w:val="20"/>
          <w:szCs w:val="20"/>
        </w:rPr>
        <w:t>time-lapse recording.</w:t>
      </w:r>
    </w:p>
    <w:p w:rsidR="00564C4A" w:rsidRPr="00673563" w:rsidRDefault="00564C4A" w:rsidP="00380832">
      <w:pPr>
        <w:pStyle w:val="ListParagraph"/>
        <w:numPr>
          <w:ilvl w:val="0"/>
          <w:numId w:val="34"/>
        </w:numPr>
        <w:spacing w:line="240" w:lineRule="auto"/>
        <w:rPr>
          <w:rFonts w:eastAsia="Calibri" w:cs="Times New Roman"/>
          <w:sz w:val="20"/>
          <w:szCs w:val="20"/>
        </w:rPr>
      </w:pPr>
      <w:r w:rsidRPr="00673563">
        <w:rPr>
          <w:rFonts w:eastAsia="Calibri" w:cs="Times New Roman"/>
          <w:sz w:val="20"/>
          <w:szCs w:val="20"/>
        </w:rPr>
        <w:t>Ciri Distributif (</w:t>
      </w:r>
      <w:r w:rsidRPr="00673563">
        <w:rPr>
          <w:rFonts w:eastAsia="Calibri" w:cs="Times New Roman"/>
          <w:i/>
          <w:sz w:val="20"/>
          <w:szCs w:val="20"/>
        </w:rPr>
        <w:t>Distributive Property)</w:t>
      </w:r>
    </w:p>
    <w:p w:rsidR="00564C4A" w:rsidRPr="00673563" w:rsidRDefault="00564C4A" w:rsidP="00380832">
      <w:pPr>
        <w:pStyle w:val="ListParagraph"/>
        <w:spacing w:line="240" w:lineRule="auto"/>
        <w:ind w:left="0" w:firstLine="709"/>
        <w:rPr>
          <w:rFonts w:eastAsia="Calibri" w:cs="Times New Roman"/>
          <w:sz w:val="20"/>
          <w:szCs w:val="20"/>
          <w:lang w:val="en-US"/>
        </w:rPr>
      </w:pPr>
      <w:r w:rsidRPr="00673563">
        <w:rPr>
          <w:rFonts w:eastAsia="Calibri" w:cs="Times New Roman"/>
          <w:sz w:val="20"/>
          <w:szCs w:val="20"/>
        </w:rPr>
        <w:t xml:space="preserve">Ciri distributif dari media memungkinkan suatu objek atau kejadian ditransportasikan melalui ruang, dan secara bersamaan kejadian tersebut disajikan kepada sejumlah besar siswa stimulus pengalaman yang relatif sama mengenai kejadia itu. Dewasa ini, distribusi media tidak hanya terbatas pada satu kelas atau beberapa kelas pada </w:t>
      </w:r>
      <w:r w:rsidRPr="00673563">
        <w:rPr>
          <w:rFonts w:eastAsia="Calibri" w:cs="Times New Roman"/>
          <w:sz w:val="20"/>
          <w:szCs w:val="20"/>
        </w:rPr>
        <w:lastRenderedPageBreak/>
        <w:t>sekolah-sekolah di dalam suatu wilayah tertentu, tetapi juga media itu misalnya rekaman video, audio, disket komputer dapat disebar ke seluruh penjuru tempat yang di inginkan kapan saja (Media Pembelajaran, Prof .Dr .Azhar Arsyad, M.A, 2010).</w:t>
      </w:r>
    </w:p>
    <w:p w:rsidR="00564C4A" w:rsidRPr="00673563" w:rsidRDefault="00564C4A" w:rsidP="00380832">
      <w:pPr>
        <w:pStyle w:val="ListParagraph"/>
        <w:spacing w:line="240" w:lineRule="auto"/>
        <w:ind w:left="709"/>
        <w:rPr>
          <w:rFonts w:cs="Times New Roman"/>
          <w:b/>
          <w:sz w:val="20"/>
          <w:szCs w:val="20"/>
          <w:lang w:val="en-US"/>
        </w:rPr>
      </w:pPr>
    </w:p>
    <w:p w:rsidR="00590E3B" w:rsidRPr="00673563" w:rsidRDefault="00590E3B" w:rsidP="00380832">
      <w:pPr>
        <w:pStyle w:val="ListParagraph"/>
        <w:numPr>
          <w:ilvl w:val="2"/>
          <w:numId w:val="31"/>
        </w:numPr>
        <w:spacing w:line="240" w:lineRule="auto"/>
        <w:ind w:left="709" w:hanging="247"/>
        <w:rPr>
          <w:rFonts w:cs="Times New Roman"/>
          <w:b/>
          <w:sz w:val="20"/>
          <w:szCs w:val="20"/>
          <w:lang w:val="en-US"/>
        </w:rPr>
      </w:pPr>
      <w:r w:rsidRPr="00673563">
        <w:rPr>
          <w:rFonts w:cs="Times New Roman"/>
          <w:b/>
          <w:sz w:val="20"/>
          <w:szCs w:val="20"/>
          <w:lang w:val="en-US"/>
        </w:rPr>
        <w:t>Model Pembelajaran</w:t>
      </w:r>
    </w:p>
    <w:p w:rsidR="00564C4A"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Mengingat bahwa setiap tujuan metode pembelajaran berbeda satu dengan lainnya, maka jenis kegiatan belajar yang harus dipraktikan oleh peserta didik membutuhkan persyaratan yang berbeda pula. Sebagai contoh : untuk menjadi peloncat indah, seseorang harus bisa berenang terlebih dahulu (syarat loncat indah adalah berenang) atau untuk menjadi pengarangsemen (</w:t>
      </w:r>
      <w:r w:rsidRPr="00673563">
        <w:rPr>
          <w:rFonts w:ascii="Times New Roman" w:eastAsia="Calibri" w:hAnsi="Times New Roman" w:cs="Times New Roman"/>
          <w:i/>
          <w:sz w:val="20"/>
          <w:szCs w:val="20"/>
        </w:rPr>
        <w:t>arranger)</w:t>
      </w:r>
      <w:r w:rsidRPr="00673563">
        <w:rPr>
          <w:rFonts w:ascii="Times New Roman" w:eastAsia="Calibri" w:hAnsi="Times New Roman" w:cs="Times New Roman"/>
          <w:sz w:val="20"/>
          <w:szCs w:val="20"/>
        </w:rPr>
        <w:t xml:space="preserve"> musik dan lagu, seseorang harus belajar not blok terlebih dahulu. Pada contoh di atas tampaklah bahwa setiap kegiatan belajar membutuhkan latihan atau praktik ulang</w:t>
      </w:r>
      <w:r w:rsidRPr="00673563">
        <w:rPr>
          <w:rFonts w:ascii="Times New Roman" w:eastAsia="Calibri" w:hAnsi="Times New Roman" w:cs="Times New Roman"/>
          <w:sz w:val="20"/>
          <w:szCs w:val="20"/>
          <w:lang w:val="en-US"/>
        </w:rPr>
        <w:t>.</w:t>
      </w:r>
    </w:p>
    <w:p w:rsidR="00564C4A"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Memerhatikan beberapa pengertian strategi pembelajaran di atas, dapat disimpulkan bahwa strategi pembelajaran merupakan cara-cara yang akan dipilih dan digunakan oleh seseorang pengajar untuk menyampaikan materi pembelajaran sehingga akan memudahkan peserta didik menerima dan memahami materi pembelajaran sehingga memudahkan peserta didik menerima dan memahami meteri pembelaharan, yang ada akhirnya tujuan pembelajaran dapat dikuasainya di akhir kegiatan belajar.</w:t>
      </w:r>
    </w:p>
    <w:p w:rsidR="00564C4A"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Ada beberapa konsep yang perlu diketahui berkaitan dengan strategi pembelajaran, yaitu menyangkut strategi, metode, dan teknik. Ketiga konsep tersebut biasanya disamakan, padahal memiliki perbedaan secara esnsial.</w:t>
      </w:r>
    </w:p>
    <w:p w:rsidR="00590E3B" w:rsidRPr="00673563" w:rsidRDefault="00590E3B" w:rsidP="00380832">
      <w:pPr>
        <w:pStyle w:val="ListParagraph"/>
        <w:numPr>
          <w:ilvl w:val="2"/>
          <w:numId w:val="31"/>
        </w:numPr>
        <w:spacing w:line="240" w:lineRule="auto"/>
        <w:ind w:left="709" w:hanging="247"/>
        <w:rPr>
          <w:rFonts w:cs="Times New Roman"/>
          <w:b/>
          <w:sz w:val="20"/>
          <w:szCs w:val="20"/>
          <w:lang w:val="en-US"/>
        </w:rPr>
      </w:pPr>
      <w:r w:rsidRPr="00673563">
        <w:rPr>
          <w:rFonts w:cs="Times New Roman"/>
          <w:b/>
          <w:sz w:val="20"/>
          <w:szCs w:val="20"/>
          <w:lang w:val="en-US"/>
        </w:rPr>
        <w:t>Android</w:t>
      </w:r>
    </w:p>
    <w:p w:rsidR="00564C4A"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 xml:space="preserve">Android adalah sebuah sistem operasi untuk perangkat </w:t>
      </w:r>
      <w:r w:rsidRPr="00673563">
        <w:rPr>
          <w:rFonts w:ascii="Times New Roman" w:eastAsia="Calibri" w:hAnsi="Times New Roman" w:cs="Times New Roman"/>
          <w:i/>
          <w:sz w:val="20"/>
          <w:szCs w:val="20"/>
        </w:rPr>
        <w:t>mobile</w:t>
      </w:r>
      <w:r w:rsidRPr="00673563">
        <w:rPr>
          <w:rFonts w:ascii="Times New Roman" w:eastAsia="Calibri" w:hAnsi="Times New Roman" w:cs="Times New Roman"/>
          <w:sz w:val="20"/>
          <w:szCs w:val="20"/>
        </w:rPr>
        <w:t xml:space="preserve"> berbasis linux yang mencakup sistem operasi, </w:t>
      </w:r>
      <w:r w:rsidRPr="00673563">
        <w:rPr>
          <w:rFonts w:ascii="Times New Roman" w:eastAsia="Calibri" w:hAnsi="Times New Roman" w:cs="Times New Roman"/>
          <w:i/>
          <w:sz w:val="20"/>
          <w:szCs w:val="20"/>
        </w:rPr>
        <w:t xml:space="preserve">milddleware </w:t>
      </w:r>
      <w:r w:rsidRPr="00673563">
        <w:rPr>
          <w:rFonts w:ascii="Times New Roman" w:eastAsia="Calibri" w:hAnsi="Times New Roman" w:cs="Times New Roman"/>
          <w:sz w:val="20"/>
          <w:szCs w:val="20"/>
        </w:rPr>
        <w:t>dan aplikasi. Android</w:t>
      </w:r>
      <w:r w:rsidRPr="00673563">
        <w:rPr>
          <w:rFonts w:ascii="Times New Roman" w:eastAsia="Calibri" w:hAnsi="Times New Roman" w:cs="Times New Roman"/>
          <w:sz w:val="20"/>
          <w:szCs w:val="20"/>
          <w:lang w:val="en-US"/>
        </w:rPr>
        <w:t xml:space="preserve"> </w:t>
      </w:r>
      <w:r w:rsidRPr="00673563">
        <w:rPr>
          <w:rFonts w:ascii="Times New Roman" w:eastAsia="Calibri" w:hAnsi="Times New Roman" w:cs="Times New Roman"/>
          <w:sz w:val="20"/>
          <w:szCs w:val="20"/>
        </w:rPr>
        <w:t xml:space="preserve">menyediakan </w:t>
      </w:r>
      <w:r w:rsidRPr="00673563">
        <w:rPr>
          <w:rFonts w:ascii="Times New Roman" w:eastAsia="Calibri" w:hAnsi="Times New Roman" w:cs="Times New Roman"/>
          <w:i/>
          <w:sz w:val="20"/>
          <w:szCs w:val="20"/>
        </w:rPr>
        <w:t>platform</w:t>
      </w:r>
      <w:r w:rsidRPr="00673563">
        <w:rPr>
          <w:rFonts w:ascii="Times New Roman" w:eastAsia="Calibri" w:hAnsi="Times New Roman" w:cs="Times New Roman"/>
          <w:sz w:val="20"/>
          <w:szCs w:val="20"/>
        </w:rPr>
        <w:t xml:space="preserve"> terbuka bagi para pengembang untuk menciptakan aplikasi mereka. Awalnya, Google inc. membeli android inc. yang merupakan pendatang baru yang membuat piranti lunak untuk ponsel/</w:t>
      </w:r>
      <w:r w:rsidRPr="00673563">
        <w:rPr>
          <w:rFonts w:ascii="Times New Roman" w:eastAsia="Calibri" w:hAnsi="Times New Roman" w:cs="Times New Roman"/>
          <w:i/>
          <w:sz w:val="20"/>
          <w:szCs w:val="20"/>
        </w:rPr>
        <w:t>smartphone</w:t>
      </w:r>
      <w:r w:rsidRPr="00673563">
        <w:rPr>
          <w:rFonts w:ascii="Times New Roman" w:eastAsia="Calibri" w:hAnsi="Times New Roman" w:cs="Times New Roman"/>
          <w:sz w:val="20"/>
          <w:szCs w:val="20"/>
        </w:rPr>
        <w:t xml:space="preserve">. Kemudian untuk mengembangkan android dibutuhkan </w:t>
      </w:r>
      <w:r w:rsidRPr="00673563">
        <w:rPr>
          <w:rFonts w:ascii="Times New Roman" w:eastAsia="Calibri" w:hAnsi="Times New Roman" w:cs="Times New Roman"/>
          <w:i/>
          <w:sz w:val="20"/>
          <w:szCs w:val="20"/>
        </w:rPr>
        <w:t xml:space="preserve">Open Headset Alliance, </w:t>
      </w:r>
      <w:r w:rsidRPr="00673563">
        <w:rPr>
          <w:rFonts w:ascii="Times New Roman" w:eastAsia="Calibri" w:hAnsi="Times New Roman" w:cs="Times New Roman"/>
          <w:sz w:val="20"/>
          <w:szCs w:val="20"/>
        </w:rPr>
        <w:t>konsorium dari 34 perusahaan piranti keras, piranti lunak, dan telekomunikasi, termasuk Google inc, HTC, Intel, Motorola, Qualcom, T-Mobile, dan Nvidia,</w:t>
      </w:r>
    </w:p>
    <w:p w:rsidR="00564C4A"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t xml:space="preserve">Pada perilisan perdana android, 5 November 2007, android bersama </w:t>
      </w:r>
      <w:r w:rsidRPr="00673563">
        <w:rPr>
          <w:rFonts w:ascii="Times New Roman" w:eastAsia="Calibri" w:hAnsi="Times New Roman" w:cs="Times New Roman"/>
          <w:i/>
          <w:sz w:val="20"/>
          <w:szCs w:val="20"/>
        </w:rPr>
        <w:t xml:space="preserve">Open Handset Alliance </w:t>
      </w:r>
      <w:r w:rsidRPr="00673563">
        <w:rPr>
          <w:rFonts w:ascii="Times New Roman" w:eastAsia="Calibri" w:hAnsi="Times New Roman" w:cs="Times New Roman"/>
          <w:sz w:val="20"/>
          <w:szCs w:val="20"/>
        </w:rPr>
        <w:t>menyatakan mendukung pengembangan open source pada perangkat mobile. Di lain pihak Google merilis kode-kode android dibawah lisensi Apache, sebuah lisensi perangkat lunak dan open platform perangkat seluler.</w:t>
      </w:r>
    </w:p>
    <w:p w:rsidR="00651799" w:rsidRPr="00673563" w:rsidRDefault="00564C4A" w:rsidP="00380832">
      <w:pPr>
        <w:spacing w:line="240" w:lineRule="auto"/>
        <w:ind w:firstLine="709"/>
        <w:jc w:val="both"/>
        <w:rPr>
          <w:rFonts w:ascii="Times New Roman" w:eastAsia="Calibri" w:hAnsi="Times New Roman" w:cs="Times New Roman"/>
          <w:sz w:val="20"/>
          <w:szCs w:val="20"/>
          <w:lang w:val="en-US"/>
        </w:rPr>
      </w:pPr>
      <w:r w:rsidRPr="00673563">
        <w:rPr>
          <w:rFonts w:ascii="Times New Roman" w:eastAsia="Calibri" w:hAnsi="Times New Roman" w:cs="Times New Roman"/>
          <w:sz w:val="20"/>
          <w:szCs w:val="20"/>
        </w:rPr>
        <w:lastRenderedPageBreak/>
        <w:t xml:space="preserve">Tidak hanya menjadi sistem operasi di </w:t>
      </w:r>
      <w:r w:rsidRPr="00673563">
        <w:rPr>
          <w:rFonts w:ascii="Times New Roman" w:eastAsia="Calibri" w:hAnsi="Times New Roman" w:cs="Times New Roman"/>
          <w:i/>
          <w:sz w:val="20"/>
          <w:szCs w:val="20"/>
        </w:rPr>
        <w:t xml:space="preserve">smartphone, </w:t>
      </w:r>
      <w:r w:rsidRPr="00673563">
        <w:rPr>
          <w:rFonts w:ascii="Times New Roman" w:eastAsia="Calibri" w:hAnsi="Times New Roman" w:cs="Times New Roman"/>
          <w:sz w:val="20"/>
          <w:szCs w:val="20"/>
        </w:rPr>
        <w:t xml:space="preserve">saat ini android menjadi pesaing utama Apple pada sistem operasi Tablet PC. Pesatnya pertumbuhan android selain faktor yang disebutkan diatas adalah karena android itu sendiri adalah platform yang sangat lengkap baik itu sistem operasi nya, aplikasi dan tool pengembangan, market aplikasi android serta dukungan yang sangay tinggi dari komunitas open source di dunia, sehingga android terus berkembang pesat baik dari segi teknologi maupun dari segi jumlah </w:t>
      </w:r>
      <w:r w:rsidRPr="00673563">
        <w:rPr>
          <w:rFonts w:ascii="Times New Roman" w:eastAsia="Calibri" w:hAnsi="Times New Roman" w:cs="Times New Roman"/>
          <w:i/>
          <w:sz w:val="20"/>
          <w:szCs w:val="20"/>
        </w:rPr>
        <w:t>device</w:t>
      </w:r>
      <w:r w:rsidRPr="00673563">
        <w:rPr>
          <w:rFonts w:ascii="Times New Roman" w:eastAsia="Calibri" w:hAnsi="Times New Roman" w:cs="Times New Roman"/>
          <w:sz w:val="20"/>
          <w:szCs w:val="20"/>
        </w:rPr>
        <w:t xml:space="preserve"> yang ada dunia.</w:t>
      </w:r>
    </w:p>
    <w:p w:rsidR="004E7C52" w:rsidRPr="00673563" w:rsidRDefault="000D1F29" w:rsidP="00380832">
      <w:pPr>
        <w:pStyle w:val="Heading1"/>
        <w:numPr>
          <w:ilvl w:val="0"/>
          <w:numId w:val="31"/>
        </w:numPr>
        <w:spacing w:before="0" w:line="240" w:lineRule="auto"/>
        <w:ind w:left="426" w:hanging="426"/>
        <w:rPr>
          <w:rFonts w:cs="Times New Roman"/>
          <w:sz w:val="20"/>
          <w:szCs w:val="20"/>
        </w:rPr>
      </w:pPr>
      <w:r w:rsidRPr="00673563">
        <w:rPr>
          <w:rFonts w:cs="Times New Roman"/>
          <w:sz w:val="20"/>
          <w:szCs w:val="20"/>
        </w:rPr>
        <w:t>ANALISA DAN PERANCANGAN</w:t>
      </w:r>
    </w:p>
    <w:p w:rsidR="00DE552E" w:rsidRPr="00673563" w:rsidRDefault="00DE552E" w:rsidP="00380832">
      <w:pPr>
        <w:pStyle w:val="ListParagraph"/>
        <w:numPr>
          <w:ilvl w:val="1"/>
          <w:numId w:val="31"/>
        </w:numPr>
        <w:spacing w:line="240" w:lineRule="auto"/>
        <w:ind w:left="426" w:hanging="426"/>
        <w:rPr>
          <w:rFonts w:cs="Times New Roman"/>
          <w:b/>
          <w:sz w:val="20"/>
          <w:szCs w:val="20"/>
        </w:rPr>
      </w:pPr>
      <w:r w:rsidRPr="00673563">
        <w:rPr>
          <w:rFonts w:cs="Times New Roman"/>
          <w:b/>
          <w:sz w:val="20"/>
          <w:szCs w:val="20"/>
          <w:lang w:val="en-US"/>
        </w:rPr>
        <w:t>Analisa Perancangan</w:t>
      </w:r>
    </w:p>
    <w:p w:rsidR="00EA45B0" w:rsidRPr="00673563" w:rsidRDefault="009A288A" w:rsidP="00380832">
      <w:pPr>
        <w:pStyle w:val="ListParagraph"/>
        <w:spacing w:line="240" w:lineRule="auto"/>
        <w:ind w:left="0" w:firstLine="426"/>
        <w:rPr>
          <w:rFonts w:eastAsia="Times New Roman" w:cs="Times New Roman"/>
          <w:sz w:val="20"/>
          <w:szCs w:val="20"/>
          <w:lang w:val="en-US"/>
        </w:rPr>
      </w:pPr>
      <w:r w:rsidRPr="00673563">
        <w:rPr>
          <w:rFonts w:eastAsia="Times New Roman" w:cs="Times New Roman"/>
          <w:sz w:val="20"/>
          <w:szCs w:val="20"/>
        </w:rPr>
        <w:t>Tahap analisa sistem merupakan tahap yang sangat penting dalam pengembangan sistem informasi, karena pada tahap inilah nantinya dilakukan evaluasi seberapa jauh kinerja sistem yang sedang berjalan.</w:t>
      </w:r>
      <w:r w:rsidRPr="00673563">
        <w:rPr>
          <w:rFonts w:eastAsia="Times New Roman" w:cs="Times New Roman"/>
          <w:sz w:val="20"/>
          <w:szCs w:val="20"/>
          <w:lang w:val="en-US"/>
        </w:rPr>
        <w:t xml:space="preserve"> </w:t>
      </w:r>
      <w:r w:rsidRPr="00673563">
        <w:rPr>
          <w:rFonts w:eastAsia="Times New Roman" w:cs="Times New Roman"/>
          <w:sz w:val="20"/>
          <w:szCs w:val="20"/>
        </w:rPr>
        <w:t>Berdasarkan  peninjauan terhadap sistem yang digunakan, terlihat bahwa pelajaran bahasa inggris masih melihat materi dan soal di buku, kemudian guru memberikan pengarahan dan menerangkan materi yang ada dilanjutkan dengan latihan yang diberikan oleh guru terhadap murid. Sehingga timbul rasa kebosanan oleh murid, atau ketinggalan penjelasan materi oleh murid dan mengakibatkan murid tidak menyerap penuh pelajaran bahasa inggris.</w:t>
      </w:r>
    </w:p>
    <w:p w:rsidR="00EE6B1A" w:rsidRPr="00673563" w:rsidRDefault="009A288A" w:rsidP="00646374">
      <w:pPr>
        <w:spacing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Di analisa sistem, ruang lingkup tugasnya lebih terinci (</w:t>
      </w:r>
      <w:r w:rsidRPr="00673563">
        <w:rPr>
          <w:rFonts w:ascii="Times New Roman" w:eastAsia="Times New Roman" w:hAnsi="Times New Roman" w:cs="Times New Roman"/>
          <w:i/>
          <w:sz w:val="20"/>
          <w:szCs w:val="20"/>
        </w:rPr>
        <w:t>detail</w:t>
      </w:r>
      <w:r w:rsidRPr="00673563">
        <w:rPr>
          <w:rFonts w:ascii="Times New Roman" w:eastAsia="Times New Roman" w:hAnsi="Times New Roman" w:cs="Times New Roman"/>
          <w:sz w:val="20"/>
          <w:szCs w:val="20"/>
        </w:rPr>
        <w:t>). Di dalam tahap analisa sistem terdapat langkah-langkah dasar yang harus dila</w:t>
      </w:r>
      <w:r w:rsidR="00EE6B1A" w:rsidRPr="00673563">
        <w:rPr>
          <w:rFonts w:ascii="Times New Roman" w:eastAsia="Times New Roman" w:hAnsi="Times New Roman" w:cs="Times New Roman"/>
          <w:sz w:val="20"/>
          <w:szCs w:val="20"/>
        </w:rPr>
        <w:t xml:space="preserve">kukan oleh analis sistem </w:t>
      </w:r>
      <w:r w:rsidRPr="00673563">
        <w:rPr>
          <w:rFonts w:ascii="Times New Roman" w:eastAsia="Times New Roman" w:hAnsi="Times New Roman" w:cs="Times New Roman"/>
          <w:sz w:val="20"/>
          <w:szCs w:val="20"/>
        </w:rPr>
        <w:t>sebagai berikut :</w:t>
      </w:r>
    </w:p>
    <w:p w:rsidR="00EE6B1A" w:rsidRPr="00673563" w:rsidRDefault="009A288A" w:rsidP="00646374">
      <w:pPr>
        <w:spacing w:line="240" w:lineRule="auto"/>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 xml:space="preserve">1.  </w:t>
      </w:r>
      <w:r w:rsidRPr="00673563">
        <w:rPr>
          <w:rFonts w:ascii="Times New Roman" w:eastAsia="Times New Roman" w:hAnsi="Times New Roman" w:cs="Times New Roman"/>
          <w:i/>
          <w:sz w:val="20"/>
          <w:szCs w:val="20"/>
        </w:rPr>
        <w:t xml:space="preserve">Identify, </w:t>
      </w:r>
      <w:r w:rsidRPr="00673563">
        <w:rPr>
          <w:rFonts w:ascii="Times New Roman" w:eastAsia="Times New Roman" w:hAnsi="Times New Roman" w:cs="Times New Roman"/>
          <w:sz w:val="20"/>
          <w:szCs w:val="20"/>
        </w:rPr>
        <w:t>yaitu mengidentifikasi masalah.</w:t>
      </w:r>
    </w:p>
    <w:p w:rsidR="00EE6B1A" w:rsidRPr="00673563" w:rsidRDefault="009A288A" w:rsidP="00646374">
      <w:pPr>
        <w:spacing w:line="240" w:lineRule="auto"/>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i/>
          <w:sz w:val="20"/>
          <w:szCs w:val="20"/>
        </w:rPr>
        <w:t xml:space="preserve">2.  Understand, </w:t>
      </w:r>
      <w:r w:rsidRPr="00673563">
        <w:rPr>
          <w:rFonts w:ascii="Times New Roman" w:eastAsia="Times New Roman" w:hAnsi="Times New Roman" w:cs="Times New Roman"/>
          <w:sz w:val="20"/>
          <w:szCs w:val="20"/>
        </w:rPr>
        <w:t>yaitu memahami kerja dari sistem yang ada.</w:t>
      </w:r>
    </w:p>
    <w:p w:rsidR="009A288A" w:rsidRPr="00673563" w:rsidRDefault="00EE6B1A" w:rsidP="00646374">
      <w:pPr>
        <w:spacing w:line="240" w:lineRule="auto"/>
        <w:jc w:val="both"/>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lang w:val="en-US"/>
        </w:rPr>
        <w:t>3</w:t>
      </w:r>
      <w:r w:rsidR="009A288A" w:rsidRPr="00673563">
        <w:rPr>
          <w:rFonts w:ascii="Times New Roman" w:eastAsia="Times New Roman" w:hAnsi="Times New Roman" w:cs="Times New Roman"/>
          <w:sz w:val="20"/>
          <w:szCs w:val="20"/>
        </w:rPr>
        <w:t xml:space="preserve">.  </w:t>
      </w:r>
      <w:r w:rsidR="009A288A" w:rsidRPr="00673563">
        <w:rPr>
          <w:rFonts w:ascii="Times New Roman" w:eastAsia="Times New Roman" w:hAnsi="Times New Roman" w:cs="Times New Roman"/>
          <w:i/>
          <w:sz w:val="20"/>
          <w:szCs w:val="20"/>
        </w:rPr>
        <w:t xml:space="preserve">Analyze, </w:t>
      </w:r>
      <w:r w:rsidR="009A288A" w:rsidRPr="00673563">
        <w:rPr>
          <w:rFonts w:ascii="Times New Roman" w:eastAsia="Times New Roman" w:hAnsi="Times New Roman" w:cs="Times New Roman"/>
          <w:sz w:val="20"/>
          <w:szCs w:val="20"/>
        </w:rPr>
        <w:t>yaitu menganalisa sistem.</w:t>
      </w:r>
    </w:p>
    <w:p w:rsidR="009A288A" w:rsidRPr="00673563" w:rsidRDefault="009A288A" w:rsidP="00646374">
      <w:pPr>
        <w:spacing w:line="240" w:lineRule="auto"/>
        <w:jc w:val="both"/>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 xml:space="preserve">4.  </w:t>
      </w:r>
      <w:r w:rsidRPr="00673563">
        <w:rPr>
          <w:rFonts w:ascii="Times New Roman" w:eastAsia="Times New Roman" w:hAnsi="Times New Roman" w:cs="Times New Roman"/>
          <w:i/>
          <w:sz w:val="20"/>
          <w:szCs w:val="20"/>
        </w:rPr>
        <w:t xml:space="preserve">Report, </w:t>
      </w:r>
      <w:r w:rsidRPr="00673563">
        <w:rPr>
          <w:rFonts w:ascii="Times New Roman" w:eastAsia="Times New Roman" w:hAnsi="Times New Roman" w:cs="Times New Roman"/>
          <w:sz w:val="20"/>
          <w:szCs w:val="20"/>
        </w:rPr>
        <w:t>yaitu membuat laporan hasil analisa.</w:t>
      </w:r>
    </w:p>
    <w:p w:rsidR="00EA45B0" w:rsidRPr="00673563" w:rsidRDefault="009A288A" w:rsidP="00380832">
      <w:pPr>
        <w:spacing w:line="240" w:lineRule="auto"/>
        <w:ind w:firstLine="426"/>
        <w:jc w:val="both"/>
        <w:rPr>
          <w:rFonts w:ascii="Times New Roman" w:hAnsi="Times New Roman" w:cs="Times New Roman"/>
          <w:sz w:val="20"/>
          <w:szCs w:val="20"/>
          <w:lang w:val="en-US"/>
        </w:rPr>
      </w:pPr>
      <w:r w:rsidRPr="00673563">
        <w:rPr>
          <w:rFonts w:ascii="Times New Roman" w:eastAsia="Times New Roman" w:hAnsi="Times New Roman" w:cs="Times New Roman"/>
          <w:sz w:val="20"/>
          <w:szCs w:val="20"/>
        </w:rPr>
        <w:t>Analisa sistem dilakukan bertujuan untuk melakukan kesalahan yang akan terjadi pada pembelajaran bahasa inggris sebelum bisa diimplementasikan. Adapun tujuan nya adalah untuk mengetahui permasalahan-permasalahan dan hambatan yang terjadi agar bisa agar bisa dilakukan pengembangan sistem yang diharapkan dapat menyempurnakan sistem yang sedang di bangun.</w:t>
      </w:r>
    </w:p>
    <w:p w:rsidR="00432025" w:rsidRPr="00673563" w:rsidRDefault="003D1F2D" w:rsidP="00380832">
      <w:pPr>
        <w:pStyle w:val="ListParagraph"/>
        <w:numPr>
          <w:ilvl w:val="1"/>
          <w:numId w:val="31"/>
        </w:numPr>
        <w:spacing w:line="240" w:lineRule="auto"/>
        <w:ind w:left="426" w:hanging="426"/>
        <w:rPr>
          <w:rFonts w:cs="Times New Roman"/>
          <w:b/>
          <w:sz w:val="20"/>
          <w:szCs w:val="20"/>
        </w:rPr>
      </w:pPr>
      <w:r w:rsidRPr="00673563">
        <w:rPr>
          <w:rFonts w:cs="Times New Roman"/>
          <w:b/>
          <w:sz w:val="20"/>
          <w:szCs w:val="20"/>
        </w:rPr>
        <w:t>Analisa Sistem yang Sedang Berjalan</w:t>
      </w:r>
    </w:p>
    <w:p w:rsidR="00CD6211" w:rsidRPr="00673563" w:rsidRDefault="00CD6211" w:rsidP="00380832">
      <w:pPr>
        <w:pStyle w:val="ListParagraph"/>
        <w:spacing w:line="240" w:lineRule="auto"/>
        <w:ind w:left="0" w:firstLine="426"/>
        <w:rPr>
          <w:rFonts w:cs="Times New Roman"/>
          <w:b/>
          <w:sz w:val="20"/>
          <w:szCs w:val="20"/>
        </w:rPr>
      </w:pPr>
      <w:r w:rsidRPr="00673563">
        <w:rPr>
          <w:rFonts w:eastAsia="Times New Roman" w:cs="Times New Roman"/>
          <w:sz w:val="20"/>
          <w:szCs w:val="20"/>
        </w:rPr>
        <w:t>Dalam menganalisa suatu sistem yang ada atau sistem yang sedang berjalan merupakan pengamatan atau evaluasi terhadap sistem yang digunakan user. Dalam hal ini ditemukan masalah-masalah dan hambatan-hambatan yang terjadi.</w:t>
      </w:r>
    </w:p>
    <w:p w:rsidR="00CD6211" w:rsidRPr="00673563" w:rsidRDefault="00CD6211" w:rsidP="00380832">
      <w:pPr>
        <w:spacing w:after="0" w:line="240" w:lineRule="auto"/>
        <w:ind w:left="567" w:hanging="567"/>
        <w:rPr>
          <w:rFonts w:ascii="Times New Roman" w:hAnsi="Times New Roman" w:cs="Times New Roman"/>
          <w:b/>
          <w:sz w:val="20"/>
          <w:szCs w:val="20"/>
          <w:lang w:val="en-US"/>
        </w:rPr>
      </w:pPr>
    </w:p>
    <w:p w:rsidR="00646374" w:rsidRPr="00673563" w:rsidRDefault="00646374" w:rsidP="00380832">
      <w:pPr>
        <w:spacing w:after="0" w:line="240" w:lineRule="auto"/>
        <w:ind w:left="567" w:hanging="567"/>
        <w:rPr>
          <w:rFonts w:ascii="Times New Roman" w:hAnsi="Times New Roman" w:cs="Times New Roman"/>
          <w:b/>
          <w:sz w:val="20"/>
          <w:szCs w:val="20"/>
          <w:lang w:val="en-US"/>
        </w:rPr>
      </w:pPr>
    </w:p>
    <w:p w:rsidR="00646374" w:rsidRPr="00673563" w:rsidRDefault="00646374" w:rsidP="00380832">
      <w:pPr>
        <w:spacing w:after="0" w:line="240" w:lineRule="auto"/>
        <w:ind w:left="567" w:hanging="567"/>
        <w:rPr>
          <w:rFonts w:ascii="Times New Roman" w:hAnsi="Times New Roman" w:cs="Times New Roman"/>
          <w:b/>
          <w:sz w:val="20"/>
          <w:szCs w:val="20"/>
          <w:lang w:val="en-US"/>
        </w:rPr>
      </w:pPr>
    </w:p>
    <w:p w:rsidR="003D1F2D" w:rsidRPr="00673563" w:rsidRDefault="00CD6211" w:rsidP="00380832">
      <w:pPr>
        <w:spacing w:after="0" w:line="240" w:lineRule="auto"/>
        <w:ind w:left="567" w:hanging="567"/>
        <w:rPr>
          <w:rFonts w:ascii="Times New Roman" w:hAnsi="Times New Roman" w:cs="Times New Roman"/>
          <w:b/>
          <w:sz w:val="20"/>
          <w:szCs w:val="20"/>
          <w:lang w:val="en-US"/>
        </w:rPr>
      </w:pPr>
      <w:r w:rsidRPr="00673563">
        <w:rPr>
          <w:rFonts w:ascii="Times New Roman" w:hAnsi="Times New Roman" w:cs="Times New Roman"/>
          <w:b/>
          <w:sz w:val="20"/>
          <w:szCs w:val="20"/>
          <w:lang w:val="en-US"/>
        </w:rPr>
        <w:lastRenderedPageBreak/>
        <w:t>C</w:t>
      </w:r>
      <w:r w:rsidR="00296A2C" w:rsidRPr="00673563">
        <w:rPr>
          <w:rFonts w:ascii="Times New Roman" w:hAnsi="Times New Roman" w:cs="Times New Roman"/>
          <w:b/>
          <w:sz w:val="20"/>
          <w:szCs w:val="20"/>
        </w:rPr>
        <w:t>.</w:t>
      </w:r>
      <w:r w:rsidRPr="00673563">
        <w:rPr>
          <w:rFonts w:ascii="Times New Roman" w:hAnsi="Times New Roman" w:cs="Times New Roman"/>
          <w:b/>
          <w:sz w:val="20"/>
          <w:szCs w:val="20"/>
          <w:lang w:val="en-US"/>
        </w:rPr>
        <w:t>2</w:t>
      </w:r>
      <w:r w:rsidR="00296A2C" w:rsidRPr="00673563">
        <w:rPr>
          <w:rFonts w:ascii="Times New Roman" w:hAnsi="Times New Roman" w:cs="Times New Roman"/>
          <w:b/>
          <w:sz w:val="20"/>
          <w:szCs w:val="20"/>
        </w:rPr>
        <w:t xml:space="preserve">.1. </w:t>
      </w:r>
      <w:r w:rsidRPr="00673563">
        <w:rPr>
          <w:rFonts w:ascii="Times New Roman" w:hAnsi="Times New Roman" w:cs="Times New Roman"/>
          <w:b/>
          <w:sz w:val="20"/>
          <w:szCs w:val="20"/>
          <w:lang w:val="en-US"/>
        </w:rPr>
        <w:t>Usulan Sistem Baru</w:t>
      </w:r>
    </w:p>
    <w:p w:rsidR="00CD6211" w:rsidRPr="00673563" w:rsidRDefault="00CD6211"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 xml:space="preserve">Setelah melakukan pengamatan terhadap permasalahan yang ada dalam pembelajaran bahasa inggris di tingkat SMA kelas XII, maka diperlukan pengaplikasian sistem dengan membuat aplikasi pembelajaran bahasa inggris dalam smartphone berbasis </w:t>
      </w:r>
      <w:r w:rsidRPr="00673563">
        <w:rPr>
          <w:rFonts w:ascii="Times New Roman" w:eastAsia="Times New Roman" w:hAnsi="Times New Roman" w:cs="Times New Roman"/>
          <w:i/>
          <w:sz w:val="20"/>
          <w:szCs w:val="20"/>
        </w:rPr>
        <w:t xml:space="preserve">system operasi </w:t>
      </w:r>
      <w:r w:rsidRPr="00673563">
        <w:rPr>
          <w:rFonts w:ascii="Times New Roman" w:eastAsia="Times New Roman" w:hAnsi="Times New Roman" w:cs="Times New Roman"/>
          <w:sz w:val="20"/>
          <w:szCs w:val="20"/>
        </w:rPr>
        <w:t>android. Dengan menggunakan aplikasi ini membuat murid dapat belajar dimanapun berada. Dengan ada aplikasi ini berharap dapat meningkatkan minat belajar terhdap pelajaran bahasa inggris.</w:t>
      </w:r>
    </w:p>
    <w:p w:rsidR="00CD6211" w:rsidRPr="00673563" w:rsidRDefault="00CD6211" w:rsidP="00380832">
      <w:pPr>
        <w:spacing w:after="0" w:line="240" w:lineRule="auto"/>
        <w:jc w:val="both"/>
        <w:rPr>
          <w:rFonts w:ascii="Times New Roman" w:hAnsi="Times New Roman" w:cs="Times New Roman"/>
          <w:noProof/>
          <w:sz w:val="20"/>
          <w:szCs w:val="20"/>
          <w:lang w:val="en-US"/>
        </w:rPr>
      </w:pPr>
    </w:p>
    <w:p w:rsidR="00CD6211" w:rsidRPr="00673563" w:rsidRDefault="00CD6211" w:rsidP="00380832">
      <w:pPr>
        <w:spacing w:after="0" w:line="240" w:lineRule="auto"/>
        <w:jc w:val="both"/>
        <w:rPr>
          <w:rFonts w:ascii="Times New Roman" w:hAnsi="Times New Roman" w:cs="Times New Roman"/>
          <w:b/>
          <w:sz w:val="20"/>
          <w:szCs w:val="20"/>
          <w:lang w:val="en-US"/>
        </w:rPr>
      </w:pPr>
      <w:r w:rsidRPr="00673563">
        <w:rPr>
          <w:rFonts w:ascii="Times New Roman" w:hAnsi="Times New Roman" w:cs="Times New Roman"/>
          <w:b/>
          <w:sz w:val="20"/>
          <w:szCs w:val="20"/>
          <w:lang w:val="en-US"/>
        </w:rPr>
        <w:t>C</w:t>
      </w:r>
      <w:r w:rsidRPr="00673563">
        <w:rPr>
          <w:rFonts w:ascii="Times New Roman" w:hAnsi="Times New Roman" w:cs="Times New Roman"/>
          <w:b/>
          <w:sz w:val="20"/>
          <w:szCs w:val="20"/>
        </w:rPr>
        <w:t>.</w:t>
      </w:r>
      <w:r w:rsidRPr="00673563">
        <w:rPr>
          <w:rFonts w:ascii="Times New Roman" w:hAnsi="Times New Roman" w:cs="Times New Roman"/>
          <w:b/>
          <w:sz w:val="20"/>
          <w:szCs w:val="20"/>
          <w:lang w:val="en-US"/>
        </w:rPr>
        <w:t>2</w:t>
      </w:r>
      <w:r w:rsidRPr="00673563">
        <w:rPr>
          <w:rFonts w:ascii="Times New Roman" w:hAnsi="Times New Roman" w:cs="Times New Roman"/>
          <w:b/>
          <w:sz w:val="20"/>
          <w:szCs w:val="20"/>
        </w:rPr>
        <w:t xml:space="preserve">.1. </w:t>
      </w:r>
      <w:r w:rsidRPr="00673563">
        <w:rPr>
          <w:rFonts w:ascii="Times New Roman" w:hAnsi="Times New Roman" w:cs="Times New Roman"/>
          <w:b/>
          <w:sz w:val="20"/>
          <w:szCs w:val="20"/>
          <w:lang w:val="en-US"/>
        </w:rPr>
        <w:t>Mekanisme Sistem Secara Umum</w:t>
      </w:r>
    </w:p>
    <w:p w:rsidR="00CD6211" w:rsidRPr="00673563" w:rsidRDefault="00CD6211" w:rsidP="00380832">
      <w:pPr>
        <w:spacing w:after="0" w:line="240" w:lineRule="auto"/>
        <w:ind w:firstLine="426"/>
        <w:jc w:val="both"/>
        <w:rPr>
          <w:rFonts w:ascii="Times New Roman" w:hAnsi="Times New Roman" w:cs="Times New Roman"/>
          <w:b/>
          <w:sz w:val="20"/>
          <w:szCs w:val="20"/>
          <w:lang w:val="en-US"/>
        </w:rPr>
      </w:pPr>
      <w:r w:rsidRPr="00673563">
        <w:rPr>
          <w:rFonts w:ascii="Times New Roman" w:eastAsia="Times New Roman" w:hAnsi="Times New Roman" w:cs="Times New Roman"/>
          <w:sz w:val="20"/>
          <w:szCs w:val="20"/>
        </w:rPr>
        <w:t xml:space="preserve">Dengan adanya sistem aplikasi bahasa inggris pada </w:t>
      </w:r>
      <w:r w:rsidRPr="00673563">
        <w:rPr>
          <w:rFonts w:ascii="Times New Roman" w:eastAsia="Times New Roman" w:hAnsi="Times New Roman" w:cs="Times New Roman"/>
          <w:i/>
          <w:sz w:val="20"/>
          <w:szCs w:val="20"/>
        </w:rPr>
        <w:t xml:space="preserve">system </w:t>
      </w:r>
      <w:r w:rsidRPr="00673563">
        <w:rPr>
          <w:rFonts w:ascii="Times New Roman" w:eastAsia="Times New Roman" w:hAnsi="Times New Roman" w:cs="Times New Roman"/>
          <w:sz w:val="20"/>
          <w:szCs w:val="20"/>
        </w:rPr>
        <w:t>operasi berbasis android dapat meningkatkan kualitas memahami soal dan materi dalam pembelajaran bahasa inggris.</w:t>
      </w:r>
    </w:p>
    <w:p w:rsidR="00CD6211" w:rsidRPr="00673563" w:rsidRDefault="00CD6211" w:rsidP="00380832">
      <w:pPr>
        <w:spacing w:after="0" w:line="240" w:lineRule="auto"/>
        <w:jc w:val="both"/>
        <w:rPr>
          <w:rFonts w:ascii="Times New Roman" w:hAnsi="Times New Roman" w:cs="Times New Roman"/>
          <w:b/>
          <w:sz w:val="20"/>
          <w:szCs w:val="20"/>
          <w:lang w:val="en-US"/>
        </w:rPr>
      </w:pPr>
    </w:p>
    <w:p w:rsidR="00CD6211" w:rsidRPr="00673563" w:rsidRDefault="00CD6211" w:rsidP="00380832">
      <w:pPr>
        <w:spacing w:after="0" w:line="240" w:lineRule="auto"/>
        <w:jc w:val="both"/>
        <w:rPr>
          <w:rFonts w:ascii="Times New Roman" w:hAnsi="Times New Roman" w:cs="Times New Roman"/>
          <w:b/>
          <w:sz w:val="20"/>
          <w:szCs w:val="20"/>
          <w:lang w:val="en-US"/>
        </w:rPr>
      </w:pPr>
      <w:r w:rsidRPr="00673563">
        <w:rPr>
          <w:rFonts w:ascii="Times New Roman" w:hAnsi="Times New Roman" w:cs="Times New Roman"/>
          <w:b/>
          <w:sz w:val="20"/>
          <w:szCs w:val="20"/>
          <w:lang w:val="en-US"/>
        </w:rPr>
        <w:t>C</w:t>
      </w:r>
      <w:r w:rsidRPr="00673563">
        <w:rPr>
          <w:rFonts w:ascii="Times New Roman" w:hAnsi="Times New Roman" w:cs="Times New Roman"/>
          <w:b/>
          <w:sz w:val="20"/>
          <w:szCs w:val="20"/>
        </w:rPr>
        <w:t>.</w:t>
      </w:r>
      <w:r w:rsidRPr="00673563">
        <w:rPr>
          <w:rFonts w:ascii="Times New Roman" w:hAnsi="Times New Roman" w:cs="Times New Roman"/>
          <w:b/>
          <w:sz w:val="20"/>
          <w:szCs w:val="20"/>
          <w:lang w:val="en-US"/>
        </w:rPr>
        <w:t>2</w:t>
      </w:r>
      <w:r w:rsidRPr="00673563">
        <w:rPr>
          <w:rFonts w:ascii="Times New Roman" w:hAnsi="Times New Roman" w:cs="Times New Roman"/>
          <w:b/>
          <w:sz w:val="20"/>
          <w:szCs w:val="20"/>
        </w:rPr>
        <w:t xml:space="preserve">.1. </w:t>
      </w:r>
      <w:r w:rsidRPr="00673563">
        <w:rPr>
          <w:rFonts w:ascii="Times New Roman" w:hAnsi="Times New Roman" w:cs="Times New Roman"/>
          <w:b/>
          <w:sz w:val="20"/>
          <w:szCs w:val="20"/>
          <w:lang w:val="en-US"/>
        </w:rPr>
        <w:t>Target User dan Konsep Umum Layanan</w:t>
      </w:r>
    </w:p>
    <w:p w:rsidR="00CD6211" w:rsidRPr="00673563" w:rsidRDefault="00CD6211" w:rsidP="00380832">
      <w:pPr>
        <w:spacing w:after="0" w:line="240" w:lineRule="auto"/>
        <w:ind w:firstLine="426"/>
        <w:jc w:val="both"/>
        <w:rPr>
          <w:rFonts w:ascii="Times New Roman" w:hAnsi="Times New Roman" w:cs="Times New Roman"/>
          <w:noProof/>
          <w:sz w:val="20"/>
          <w:szCs w:val="20"/>
          <w:lang w:val="en-US"/>
        </w:rPr>
      </w:pPr>
      <w:r w:rsidRPr="00673563">
        <w:rPr>
          <w:rFonts w:ascii="Times New Roman" w:eastAsia="Times New Roman" w:hAnsi="Times New Roman" w:cs="Times New Roman"/>
          <w:sz w:val="20"/>
          <w:szCs w:val="20"/>
        </w:rPr>
        <w:t xml:space="preserve">Pengaplikasikan aplikasi bahasa inggris dalam </w:t>
      </w:r>
      <w:r w:rsidRPr="00673563">
        <w:rPr>
          <w:rFonts w:ascii="Times New Roman" w:eastAsia="Times New Roman" w:hAnsi="Times New Roman" w:cs="Times New Roman"/>
          <w:i/>
          <w:sz w:val="20"/>
          <w:szCs w:val="20"/>
        </w:rPr>
        <w:t xml:space="preserve">smartphone </w:t>
      </w:r>
      <w:r w:rsidRPr="00673563">
        <w:rPr>
          <w:rFonts w:ascii="Times New Roman" w:eastAsia="Times New Roman" w:hAnsi="Times New Roman" w:cs="Times New Roman"/>
          <w:sz w:val="20"/>
          <w:szCs w:val="20"/>
        </w:rPr>
        <w:t xml:space="preserve">khususnya </w:t>
      </w:r>
      <w:r w:rsidRPr="00673563">
        <w:rPr>
          <w:rFonts w:ascii="Times New Roman" w:eastAsia="Times New Roman" w:hAnsi="Times New Roman" w:cs="Times New Roman"/>
          <w:i/>
          <w:sz w:val="20"/>
          <w:szCs w:val="20"/>
        </w:rPr>
        <w:t xml:space="preserve">system </w:t>
      </w:r>
      <w:r w:rsidRPr="00673563">
        <w:rPr>
          <w:rFonts w:ascii="Times New Roman" w:eastAsia="Times New Roman" w:hAnsi="Times New Roman" w:cs="Times New Roman"/>
          <w:sz w:val="20"/>
          <w:szCs w:val="20"/>
        </w:rPr>
        <w:t xml:space="preserve">operasi dapat memahami materi bahsa inggris dengan baik. Dimana memanfaatkan </w:t>
      </w:r>
      <w:r w:rsidRPr="00673563">
        <w:rPr>
          <w:rFonts w:ascii="Times New Roman" w:eastAsia="Times New Roman" w:hAnsi="Times New Roman" w:cs="Times New Roman"/>
          <w:i/>
          <w:sz w:val="20"/>
          <w:szCs w:val="20"/>
        </w:rPr>
        <w:t xml:space="preserve">smartphone </w:t>
      </w:r>
      <w:r w:rsidRPr="00673563">
        <w:rPr>
          <w:rFonts w:ascii="Times New Roman" w:eastAsia="Times New Roman" w:hAnsi="Times New Roman" w:cs="Times New Roman"/>
          <w:sz w:val="20"/>
          <w:szCs w:val="20"/>
        </w:rPr>
        <w:t xml:space="preserve">yang tidak hanya berfungsi untuk bermain </w:t>
      </w:r>
      <w:r w:rsidRPr="00673563">
        <w:rPr>
          <w:rFonts w:ascii="Times New Roman" w:eastAsia="Times New Roman" w:hAnsi="Times New Roman" w:cs="Times New Roman"/>
          <w:i/>
          <w:sz w:val="20"/>
          <w:szCs w:val="20"/>
        </w:rPr>
        <w:t xml:space="preserve">game, </w:t>
      </w:r>
      <w:r w:rsidRPr="00673563">
        <w:rPr>
          <w:rFonts w:ascii="Times New Roman" w:eastAsia="Times New Roman" w:hAnsi="Times New Roman" w:cs="Times New Roman"/>
          <w:sz w:val="20"/>
          <w:szCs w:val="20"/>
        </w:rPr>
        <w:t xml:space="preserve">telpon, </w:t>
      </w:r>
      <w:r w:rsidRPr="00673563">
        <w:rPr>
          <w:rFonts w:ascii="Times New Roman" w:eastAsia="Times New Roman" w:hAnsi="Times New Roman" w:cs="Times New Roman"/>
          <w:i/>
          <w:sz w:val="20"/>
          <w:szCs w:val="20"/>
        </w:rPr>
        <w:t xml:space="preserve">chat, sms, </w:t>
      </w:r>
      <w:r w:rsidRPr="00673563">
        <w:rPr>
          <w:rFonts w:ascii="Times New Roman" w:eastAsia="Times New Roman" w:hAnsi="Times New Roman" w:cs="Times New Roman"/>
          <w:sz w:val="20"/>
          <w:szCs w:val="20"/>
        </w:rPr>
        <w:t>dan juga dimanfaatkan untuk belajar bahasa inggris. Sehingga mempunyai nilai tambah dalam menimba ilmu pengetahuan.</w:t>
      </w:r>
    </w:p>
    <w:p w:rsidR="00CD6211" w:rsidRPr="00673563" w:rsidRDefault="00CD6211" w:rsidP="00380832">
      <w:pPr>
        <w:spacing w:after="0" w:line="240" w:lineRule="auto"/>
        <w:jc w:val="both"/>
        <w:rPr>
          <w:rFonts w:ascii="Times New Roman" w:hAnsi="Times New Roman" w:cs="Times New Roman"/>
          <w:noProof/>
          <w:sz w:val="20"/>
          <w:szCs w:val="20"/>
          <w:lang w:val="en-US"/>
        </w:rPr>
      </w:pPr>
    </w:p>
    <w:p w:rsidR="002D2421" w:rsidRPr="00673563" w:rsidRDefault="00CD6211" w:rsidP="00380832">
      <w:pPr>
        <w:pStyle w:val="ListParagraph"/>
        <w:numPr>
          <w:ilvl w:val="1"/>
          <w:numId w:val="31"/>
        </w:numPr>
        <w:spacing w:line="240" w:lineRule="auto"/>
        <w:ind w:left="426" w:hanging="426"/>
        <w:rPr>
          <w:rFonts w:cs="Times New Roman"/>
          <w:b/>
          <w:sz w:val="20"/>
          <w:szCs w:val="20"/>
        </w:rPr>
      </w:pPr>
      <w:r w:rsidRPr="00673563">
        <w:rPr>
          <w:rFonts w:cs="Times New Roman"/>
          <w:b/>
          <w:sz w:val="20"/>
          <w:szCs w:val="20"/>
          <w:lang w:val="en-US"/>
        </w:rPr>
        <w:t>Desain Sistem Baru</w:t>
      </w:r>
    </w:p>
    <w:p w:rsidR="002E5C36" w:rsidRPr="00673563" w:rsidRDefault="00CD6211" w:rsidP="00380832">
      <w:pPr>
        <w:spacing w:line="240" w:lineRule="auto"/>
        <w:ind w:firstLine="426"/>
        <w:jc w:val="both"/>
        <w:rPr>
          <w:rFonts w:ascii="Times New Roman" w:hAnsi="Times New Roman" w:cs="Times New Roman"/>
          <w:sz w:val="20"/>
          <w:szCs w:val="20"/>
          <w:lang w:val="en-US"/>
        </w:rPr>
      </w:pPr>
      <w:r w:rsidRPr="00673563">
        <w:rPr>
          <w:rFonts w:ascii="Times New Roman" w:eastAsia="Times New Roman" w:hAnsi="Times New Roman" w:cs="Times New Roman"/>
          <w:sz w:val="20"/>
          <w:szCs w:val="20"/>
        </w:rPr>
        <w:t xml:space="preserve">Disain sistem baru merupakan tahap setelah analisa sistem. Dimana tahap disain sistem terdiri dari dua tahap yaitu tahap disain secara </w:t>
      </w:r>
      <w:r w:rsidRPr="00673563">
        <w:rPr>
          <w:rFonts w:ascii="Times New Roman" w:eastAsia="Times New Roman" w:hAnsi="Times New Roman" w:cs="Times New Roman"/>
          <w:i/>
          <w:sz w:val="20"/>
          <w:szCs w:val="20"/>
        </w:rPr>
        <w:t>globai</w:t>
      </w:r>
      <w:r w:rsidRPr="00673563">
        <w:rPr>
          <w:rFonts w:ascii="Times New Roman" w:eastAsia="Times New Roman" w:hAnsi="Times New Roman" w:cs="Times New Roman"/>
          <w:sz w:val="20"/>
          <w:szCs w:val="20"/>
        </w:rPr>
        <w:t xml:space="preserve"> dan tahap disain secara terinci. Disain </w:t>
      </w:r>
      <w:r w:rsidRPr="00673563">
        <w:rPr>
          <w:rFonts w:ascii="Times New Roman" w:eastAsia="Times New Roman" w:hAnsi="Times New Roman" w:cs="Times New Roman"/>
          <w:i/>
          <w:sz w:val="20"/>
          <w:szCs w:val="20"/>
        </w:rPr>
        <w:t xml:space="preserve">global </w:t>
      </w:r>
      <w:r w:rsidRPr="00673563">
        <w:rPr>
          <w:rFonts w:ascii="Times New Roman" w:eastAsia="Times New Roman" w:hAnsi="Times New Roman" w:cs="Times New Roman"/>
          <w:sz w:val="20"/>
          <w:szCs w:val="20"/>
        </w:rPr>
        <w:t>berguna untuk memudahkan dalam melakukan disain terinci. Dan juga dapat memberikan gambaran-gambaran kepada user tentang sistem yang di rancang untuk mempelajari dan mempergunakan sistem ini.</w:t>
      </w:r>
    </w:p>
    <w:p w:rsidR="00CD6211" w:rsidRPr="00673563" w:rsidRDefault="00CD6211" w:rsidP="00380832">
      <w:pPr>
        <w:pStyle w:val="ListParagraph"/>
        <w:numPr>
          <w:ilvl w:val="1"/>
          <w:numId w:val="31"/>
        </w:numPr>
        <w:spacing w:line="240" w:lineRule="auto"/>
        <w:ind w:left="426" w:hanging="426"/>
        <w:rPr>
          <w:rFonts w:cs="Times New Roman"/>
          <w:b/>
          <w:sz w:val="20"/>
          <w:szCs w:val="20"/>
        </w:rPr>
      </w:pPr>
      <w:r w:rsidRPr="00673563">
        <w:rPr>
          <w:rFonts w:eastAsia="Times New Roman" w:cs="Times New Roman"/>
          <w:b/>
          <w:i/>
          <w:sz w:val="20"/>
          <w:szCs w:val="20"/>
        </w:rPr>
        <w:t>Underfined Modeling Language</w:t>
      </w:r>
    </w:p>
    <w:p w:rsidR="00CD6211" w:rsidRPr="00673563" w:rsidRDefault="00CD6211" w:rsidP="00380832">
      <w:pPr>
        <w:pStyle w:val="ListParagraph"/>
        <w:spacing w:line="240" w:lineRule="auto"/>
        <w:ind w:left="0" w:firstLine="426"/>
        <w:rPr>
          <w:rFonts w:eastAsia="Times New Roman" w:cs="Times New Roman"/>
          <w:sz w:val="20"/>
          <w:szCs w:val="20"/>
          <w:lang w:val="en-US"/>
        </w:rPr>
      </w:pPr>
      <w:r w:rsidRPr="00673563">
        <w:rPr>
          <w:rFonts w:eastAsia="Times New Roman" w:cs="Times New Roman"/>
          <w:sz w:val="20"/>
          <w:szCs w:val="20"/>
        </w:rPr>
        <w:t>UML (</w:t>
      </w:r>
      <w:r w:rsidRPr="00673563">
        <w:rPr>
          <w:rFonts w:eastAsia="Times New Roman" w:cs="Times New Roman"/>
          <w:i/>
          <w:sz w:val="20"/>
          <w:szCs w:val="20"/>
        </w:rPr>
        <w:t>Underfined Modeling Language)</w:t>
      </w:r>
      <w:r w:rsidRPr="00673563">
        <w:rPr>
          <w:rFonts w:eastAsia="Times New Roman" w:cs="Times New Roman"/>
          <w:sz w:val="20"/>
          <w:szCs w:val="20"/>
        </w:rPr>
        <w:t xml:space="preserve"> adalah bahasa standar yang digunakan untuk menjelaskan dan menvisualisasikan </w:t>
      </w:r>
      <w:r w:rsidRPr="00673563">
        <w:rPr>
          <w:rFonts w:eastAsia="Times New Roman" w:cs="Times New Roman"/>
          <w:i/>
          <w:sz w:val="20"/>
          <w:szCs w:val="20"/>
        </w:rPr>
        <w:t>artifact</w:t>
      </w:r>
      <w:r w:rsidRPr="00673563">
        <w:rPr>
          <w:rFonts w:eastAsia="Times New Roman" w:cs="Times New Roman"/>
          <w:sz w:val="20"/>
          <w:szCs w:val="20"/>
        </w:rPr>
        <w:t xml:space="preserve"> (bagian dari informasi yang digunakan atau dihasilkan oleh poros pembuatan perangkat lunak, </w:t>
      </w:r>
      <w:r w:rsidRPr="00673563">
        <w:rPr>
          <w:rFonts w:eastAsia="Times New Roman" w:cs="Times New Roman"/>
          <w:i/>
          <w:sz w:val="20"/>
          <w:szCs w:val="20"/>
        </w:rPr>
        <w:t>artifact</w:t>
      </w:r>
      <w:r w:rsidRPr="00673563">
        <w:rPr>
          <w:rFonts w:eastAsia="Times New Roman" w:cs="Times New Roman"/>
          <w:sz w:val="20"/>
          <w:szCs w:val="20"/>
        </w:rPr>
        <w:t xml:space="preserve"> tersebut dapat berupa model, deskripsi atau perangkat lunak) dari proses analisis dan desain berorientasi objek.</w:t>
      </w:r>
    </w:p>
    <w:p w:rsidR="002E5C36" w:rsidRPr="00673563" w:rsidRDefault="00CD6211" w:rsidP="00380832">
      <w:pPr>
        <w:pStyle w:val="ListParagraph"/>
        <w:spacing w:line="240" w:lineRule="auto"/>
        <w:ind w:left="0" w:firstLine="426"/>
        <w:rPr>
          <w:rFonts w:eastAsia="Times New Roman" w:cs="Times New Roman"/>
          <w:sz w:val="20"/>
          <w:szCs w:val="20"/>
        </w:rPr>
      </w:pPr>
      <w:r w:rsidRPr="00673563">
        <w:rPr>
          <w:rFonts w:eastAsia="Times New Roman" w:cs="Times New Roman"/>
          <w:sz w:val="20"/>
          <w:szCs w:val="20"/>
        </w:rPr>
        <w:t>UML merupakan bahasa visual untuk permodelan dan konikasi mengenai sebuah sistem dengan menggunakan diagram dan teks pendukung atau sebuah standarisasi bahasa permodelan untuk pembangunan perangkat lunak yang dibangun dengan menggunakan teknik permodelan visual untuk menspesifikasikan, menggambarkan, membangun, dan dokumentasi dari sistem perangkat lunak UML yang digunakan dalam aplikasi bahasa inggris</w:t>
      </w:r>
    </w:p>
    <w:p w:rsidR="00CD6211" w:rsidRPr="00673563" w:rsidRDefault="00CD6211" w:rsidP="00380832">
      <w:pPr>
        <w:spacing w:after="0" w:line="240" w:lineRule="auto"/>
        <w:rPr>
          <w:rFonts w:ascii="Times New Roman" w:hAnsi="Times New Roman" w:cs="Times New Roman"/>
          <w:sz w:val="20"/>
          <w:szCs w:val="20"/>
          <w:lang w:val="en-US"/>
        </w:rPr>
      </w:pPr>
    </w:p>
    <w:p w:rsidR="002D2421" w:rsidRPr="00673563" w:rsidRDefault="00CD6211" w:rsidP="00380832">
      <w:pPr>
        <w:pStyle w:val="Heading3"/>
        <w:spacing w:line="240" w:lineRule="auto"/>
        <w:ind w:left="426" w:hanging="426"/>
        <w:rPr>
          <w:rFonts w:cs="Times New Roman"/>
          <w:szCs w:val="20"/>
          <w:lang w:val="en-US"/>
        </w:rPr>
      </w:pPr>
      <w:r w:rsidRPr="00673563">
        <w:rPr>
          <w:rFonts w:cs="Times New Roman"/>
          <w:szCs w:val="20"/>
          <w:lang w:val="en-US"/>
        </w:rPr>
        <w:lastRenderedPageBreak/>
        <w:t>C</w:t>
      </w:r>
      <w:r w:rsidR="0049295D" w:rsidRPr="00673563">
        <w:rPr>
          <w:rFonts w:cs="Times New Roman"/>
          <w:szCs w:val="20"/>
        </w:rPr>
        <w:t>.</w:t>
      </w:r>
      <w:r w:rsidRPr="00673563">
        <w:rPr>
          <w:rFonts w:cs="Times New Roman"/>
          <w:szCs w:val="20"/>
          <w:lang w:val="en-US"/>
        </w:rPr>
        <w:t>4</w:t>
      </w:r>
      <w:r w:rsidR="0049295D" w:rsidRPr="00673563">
        <w:rPr>
          <w:rFonts w:cs="Times New Roman"/>
          <w:szCs w:val="20"/>
        </w:rPr>
        <w:t>.</w:t>
      </w:r>
      <w:r w:rsidR="008C0B43" w:rsidRPr="00673563">
        <w:rPr>
          <w:rFonts w:cs="Times New Roman"/>
          <w:szCs w:val="20"/>
        </w:rPr>
        <w:t>1</w:t>
      </w:r>
      <w:r w:rsidR="0049295D" w:rsidRPr="00673563">
        <w:rPr>
          <w:rFonts w:cs="Times New Roman"/>
          <w:szCs w:val="20"/>
        </w:rPr>
        <w:t xml:space="preserve">. </w:t>
      </w:r>
      <w:r w:rsidRPr="00673563">
        <w:rPr>
          <w:rFonts w:cs="Times New Roman"/>
          <w:szCs w:val="20"/>
          <w:lang w:val="en-US"/>
        </w:rPr>
        <w:t>Use Case Diagram</w:t>
      </w:r>
    </w:p>
    <w:p w:rsidR="00CD6211" w:rsidRPr="00673563" w:rsidRDefault="00E43141" w:rsidP="00380832">
      <w:pPr>
        <w:pStyle w:val="Heading3"/>
        <w:spacing w:line="240" w:lineRule="auto"/>
        <w:ind w:firstLine="567"/>
        <w:jc w:val="both"/>
        <w:rPr>
          <w:rFonts w:eastAsia="Times New Roman" w:cs="Times New Roman"/>
          <w:b w:val="0"/>
          <w:szCs w:val="20"/>
          <w:lang w:val="en-US"/>
        </w:rPr>
      </w:pPr>
      <w:r w:rsidRPr="00673563">
        <w:rPr>
          <w:rFonts w:eastAsia="Times New Roman" w:cs="Times New Roman"/>
          <w:b w:val="0"/>
          <w:i/>
          <w:szCs w:val="20"/>
        </w:rPr>
        <w:t xml:space="preserve">Use Case Diagram </w:t>
      </w:r>
      <w:r w:rsidRPr="00673563">
        <w:rPr>
          <w:rFonts w:eastAsia="Times New Roman" w:cs="Times New Roman"/>
          <w:b w:val="0"/>
          <w:szCs w:val="20"/>
        </w:rPr>
        <w:t>merupakan penggambaran siapa aja aktor yang terlibat</w:t>
      </w:r>
      <w:r w:rsidRPr="00673563">
        <w:rPr>
          <w:rFonts w:eastAsia="Times New Roman" w:cs="Times New Roman"/>
          <w:b w:val="0"/>
          <w:i/>
          <w:szCs w:val="20"/>
        </w:rPr>
        <w:t xml:space="preserve"> </w:t>
      </w:r>
      <w:r w:rsidRPr="00673563">
        <w:rPr>
          <w:rFonts w:eastAsia="Times New Roman" w:cs="Times New Roman"/>
          <w:b w:val="0"/>
          <w:szCs w:val="20"/>
        </w:rPr>
        <w:t xml:space="preserve">melakukan proses kegiatan belajar mengajar. Berikut adalah </w:t>
      </w:r>
      <w:r w:rsidRPr="00673563">
        <w:rPr>
          <w:rFonts w:eastAsia="Times New Roman" w:cs="Times New Roman"/>
          <w:b w:val="0"/>
          <w:i/>
          <w:szCs w:val="20"/>
        </w:rPr>
        <w:t>Use Case Diagram</w:t>
      </w:r>
      <w:r w:rsidRPr="00673563">
        <w:rPr>
          <w:rFonts w:eastAsia="Times New Roman" w:cs="Times New Roman"/>
          <w:b w:val="0"/>
          <w:szCs w:val="20"/>
        </w:rPr>
        <w:t xml:space="preserve"> kegiatan belajar mengajar bahasa Inggris di SMAN 2 KOTO XI TARUSAN.</w:t>
      </w:r>
    </w:p>
    <w:p w:rsidR="00E43141" w:rsidRPr="00673563" w:rsidRDefault="00E43141" w:rsidP="00380832">
      <w:pPr>
        <w:spacing w:line="240" w:lineRule="auto"/>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636873" cy="2115879"/>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640965" cy="2119162"/>
                    </a:xfrm>
                    <a:prstGeom prst="rect">
                      <a:avLst/>
                    </a:prstGeom>
                    <a:noFill/>
                    <a:ln w="9525">
                      <a:noFill/>
                      <a:miter lim="800000"/>
                      <a:headEnd/>
                      <a:tailEnd/>
                    </a:ln>
                  </pic:spPr>
                </pic:pic>
              </a:graphicData>
            </a:graphic>
          </wp:inline>
        </w:drawing>
      </w:r>
    </w:p>
    <w:p w:rsidR="00E43141" w:rsidRPr="00673563" w:rsidRDefault="00E43141" w:rsidP="00380832">
      <w:pPr>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 xml:space="preserve">Gambar 6. </w:t>
      </w:r>
      <w:r w:rsidRPr="00673563">
        <w:rPr>
          <w:rFonts w:ascii="Times New Roman" w:hAnsi="Times New Roman" w:cs="Times New Roman"/>
          <w:i/>
          <w:sz w:val="20"/>
          <w:szCs w:val="20"/>
          <w:lang w:val="en-US"/>
        </w:rPr>
        <w:t>Use Case Diagram User</w:t>
      </w:r>
    </w:p>
    <w:p w:rsidR="00E43141" w:rsidRPr="00673563" w:rsidRDefault="00E43141" w:rsidP="00380832">
      <w:pPr>
        <w:spacing w:line="240" w:lineRule="auto"/>
        <w:rPr>
          <w:rFonts w:ascii="Times New Roman" w:hAnsi="Times New Roman" w:cs="Times New Roman"/>
          <w:sz w:val="20"/>
          <w:szCs w:val="20"/>
          <w:lang w:val="en-US"/>
        </w:rPr>
      </w:pPr>
      <w:r w:rsidRPr="00673563">
        <w:rPr>
          <w:rFonts w:ascii="Times New Roman" w:hAnsi="Times New Roman" w:cs="Times New Roman"/>
          <w:sz w:val="20"/>
          <w:szCs w:val="20"/>
          <w:lang w:val="en-US"/>
        </w:rPr>
        <w:t>Keterangan :</w:t>
      </w:r>
    </w:p>
    <w:p w:rsidR="00B62B17" w:rsidRPr="00673563" w:rsidRDefault="00E43141" w:rsidP="00380832">
      <w:pPr>
        <w:spacing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i/>
          <w:sz w:val="20"/>
          <w:szCs w:val="20"/>
        </w:rPr>
        <w:t>User</w:t>
      </w:r>
      <w:r w:rsidRPr="00673563">
        <w:rPr>
          <w:rFonts w:ascii="Times New Roman" w:eastAsia="Times New Roman" w:hAnsi="Times New Roman" w:cs="Times New Roman"/>
          <w:sz w:val="20"/>
          <w:szCs w:val="20"/>
        </w:rPr>
        <w:t xml:space="preserve"> dapat mengakses menu yang ada pada sistem seperti memilih materi, soal, kamus, petunjuk, dan keluar. Pada pilihan materi terdapat beberapa sub materi tentang pembelajaran matematika tingkat SMA kelas 3, dan pada menu soal terdapat sub menu tentang evaluasi/latihan soal</w:t>
      </w:r>
      <w:r w:rsidR="00B62B17" w:rsidRPr="00673563">
        <w:rPr>
          <w:rFonts w:ascii="Times New Roman" w:eastAsia="Times New Roman" w:hAnsi="Times New Roman" w:cs="Times New Roman"/>
          <w:sz w:val="20"/>
          <w:szCs w:val="20"/>
          <w:lang w:val="en-US"/>
        </w:rPr>
        <w:t>.</w:t>
      </w:r>
    </w:p>
    <w:p w:rsidR="00B62B17" w:rsidRPr="00673563" w:rsidRDefault="00CD6211" w:rsidP="00380832">
      <w:pPr>
        <w:spacing w:line="240" w:lineRule="auto"/>
        <w:jc w:val="both"/>
        <w:rPr>
          <w:rFonts w:ascii="Times New Roman" w:hAnsi="Times New Roman" w:cs="Times New Roman"/>
          <w:b/>
          <w:sz w:val="20"/>
          <w:szCs w:val="20"/>
          <w:lang w:val="en-US"/>
        </w:rPr>
      </w:pPr>
      <w:r w:rsidRPr="00673563">
        <w:rPr>
          <w:rFonts w:ascii="Times New Roman" w:hAnsi="Times New Roman" w:cs="Times New Roman"/>
          <w:b/>
          <w:sz w:val="20"/>
          <w:szCs w:val="20"/>
          <w:lang w:val="en-US"/>
        </w:rPr>
        <w:t>C</w:t>
      </w:r>
      <w:r w:rsidRPr="00673563">
        <w:rPr>
          <w:rFonts w:ascii="Times New Roman" w:hAnsi="Times New Roman" w:cs="Times New Roman"/>
          <w:b/>
          <w:sz w:val="20"/>
          <w:szCs w:val="20"/>
        </w:rPr>
        <w:t>.</w:t>
      </w:r>
      <w:r w:rsidRPr="00673563">
        <w:rPr>
          <w:rFonts w:ascii="Times New Roman" w:hAnsi="Times New Roman" w:cs="Times New Roman"/>
          <w:b/>
          <w:sz w:val="20"/>
          <w:szCs w:val="20"/>
          <w:lang w:val="en-US"/>
        </w:rPr>
        <w:t>4</w:t>
      </w:r>
      <w:r w:rsidRPr="00673563">
        <w:rPr>
          <w:rFonts w:ascii="Times New Roman" w:hAnsi="Times New Roman" w:cs="Times New Roman"/>
          <w:b/>
          <w:sz w:val="20"/>
          <w:szCs w:val="20"/>
        </w:rPr>
        <w:t>.</w:t>
      </w:r>
      <w:r w:rsidR="00B62B17" w:rsidRPr="00673563">
        <w:rPr>
          <w:rFonts w:ascii="Times New Roman" w:hAnsi="Times New Roman" w:cs="Times New Roman"/>
          <w:b/>
          <w:sz w:val="20"/>
          <w:szCs w:val="20"/>
          <w:lang w:val="en-US"/>
        </w:rPr>
        <w:t>2</w:t>
      </w:r>
      <w:r w:rsidRPr="00673563">
        <w:rPr>
          <w:rFonts w:ascii="Times New Roman" w:hAnsi="Times New Roman" w:cs="Times New Roman"/>
          <w:b/>
          <w:sz w:val="20"/>
          <w:szCs w:val="20"/>
        </w:rPr>
        <w:t xml:space="preserve">. </w:t>
      </w:r>
      <w:r w:rsidR="00E43141" w:rsidRPr="00673563">
        <w:rPr>
          <w:rFonts w:ascii="Times New Roman" w:hAnsi="Times New Roman" w:cs="Times New Roman"/>
          <w:b/>
          <w:sz w:val="20"/>
          <w:szCs w:val="20"/>
          <w:lang w:val="en-US"/>
        </w:rPr>
        <w:t>Class Diagram</w:t>
      </w:r>
    </w:p>
    <w:p w:rsidR="00B62B17" w:rsidRPr="00673563" w:rsidRDefault="00646374" w:rsidP="00380832">
      <w:pPr>
        <w:spacing w:line="240" w:lineRule="auto"/>
        <w:ind w:firstLine="567"/>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i/>
          <w:noProof/>
          <w:sz w:val="20"/>
          <w:szCs w:val="20"/>
          <w:lang w:val="en-US" w:eastAsia="en-US"/>
        </w:rPr>
        <w:drawing>
          <wp:anchor distT="0" distB="0" distL="114300" distR="114300" simplePos="0" relativeHeight="251666432" behindDoc="1" locked="0" layoutInCell="1" allowOverlap="1">
            <wp:simplePos x="0" y="0"/>
            <wp:positionH relativeFrom="column">
              <wp:posOffset>38100</wp:posOffset>
            </wp:positionH>
            <wp:positionV relativeFrom="paragraph">
              <wp:posOffset>538480</wp:posOffset>
            </wp:positionV>
            <wp:extent cx="2647950" cy="2705100"/>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647950" cy="2705100"/>
                    </a:xfrm>
                    <a:prstGeom prst="rect">
                      <a:avLst/>
                    </a:prstGeom>
                    <a:noFill/>
                    <a:ln w="9525">
                      <a:noFill/>
                      <a:miter lim="800000"/>
                      <a:headEnd/>
                      <a:tailEnd/>
                    </a:ln>
                  </pic:spPr>
                </pic:pic>
              </a:graphicData>
            </a:graphic>
          </wp:anchor>
        </w:drawing>
      </w:r>
      <w:r w:rsidR="00E43141" w:rsidRPr="00673563">
        <w:rPr>
          <w:rFonts w:ascii="Times New Roman" w:eastAsia="Times New Roman" w:hAnsi="Times New Roman" w:cs="Times New Roman"/>
          <w:i/>
          <w:sz w:val="20"/>
          <w:szCs w:val="20"/>
        </w:rPr>
        <w:t xml:space="preserve">Class </w:t>
      </w:r>
      <w:r w:rsidR="00E43141" w:rsidRPr="00673563">
        <w:rPr>
          <w:rFonts w:ascii="Times New Roman" w:eastAsia="Times New Roman" w:hAnsi="Times New Roman" w:cs="Times New Roman"/>
          <w:sz w:val="20"/>
          <w:szCs w:val="20"/>
        </w:rPr>
        <w:t xml:space="preserve">Diagram mendefenisikan informasi apa yang dimiliki suatu objek serta mendefenisikan perilaku yang dimilikinya. </w:t>
      </w:r>
      <w:r w:rsidR="00E43141" w:rsidRPr="00673563">
        <w:rPr>
          <w:rFonts w:ascii="Times New Roman" w:eastAsia="Times New Roman" w:hAnsi="Times New Roman" w:cs="Times New Roman"/>
          <w:i/>
          <w:sz w:val="20"/>
          <w:szCs w:val="20"/>
        </w:rPr>
        <w:t>Class</w:t>
      </w:r>
      <w:r w:rsidR="00E43141" w:rsidRPr="00673563">
        <w:rPr>
          <w:rFonts w:ascii="Times New Roman" w:eastAsia="Times New Roman" w:hAnsi="Times New Roman" w:cs="Times New Roman"/>
          <w:sz w:val="20"/>
          <w:szCs w:val="20"/>
        </w:rPr>
        <w:t xml:space="preserve"> mengabstraksikan elemen-elemen dari sistem yang sedang dibangun.</w:t>
      </w:r>
    </w:p>
    <w:p w:rsidR="00E43141" w:rsidRPr="00673563" w:rsidRDefault="00E43141"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12"/>
          <w:szCs w:val="20"/>
          <w:lang w:val="en-US"/>
        </w:rPr>
      </w:pPr>
    </w:p>
    <w:p w:rsidR="00646374" w:rsidRPr="00673563" w:rsidRDefault="00646374" w:rsidP="00380832">
      <w:pPr>
        <w:spacing w:line="240" w:lineRule="auto"/>
        <w:jc w:val="both"/>
        <w:rPr>
          <w:rFonts w:ascii="Times New Roman" w:hAnsi="Times New Roman" w:cs="Times New Roman"/>
          <w:sz w:val="20"/>
          <w:szCs w:val="20"/>
          <w:lang w:val="en-US"/>
        </w:rPr>
      </w:pPr>
    </w:p>
    <w:p w:rsidR="00E43141" w:rsidRPr="00673563" w:rsidRDefault="00E43141" w:rsidP="00380832">
      <w:pPr>
        <w:spacing w:line="240" w:lineRule="auto"/>
        <w:jc w:val="center"/>
        <w:rPr>
          <w:rFonts w:ascii="Times New Roman" w:hAnsi="Times New Roman" w:cs="Times New Roman"/>
          <w:i/>
          <w:sz w:val="20"/>
          <w:szCs w:val="20"/>
          <w:lang w:val="en-US"/>
        </w:rPr>
      </w:pPr>
      <w:r w:rsidRPr="00673563">
        <w:rPr>
          <w:rFonts w:ascii="Times New Roman" w:hAnsi="Times New Roman" w:cs="Times New Roman"/>
          <w:sz w:val="20"/>
          <w:szCs w:val="20"/>
          <w:lang w:val="en-US"/>
        </w:rPr>
        <w:t xml:space="preserve">Gambar 7. </w:t>
      </w:r>
      <w:r w:rsidRPr="00673563">
        <w:rPr>
          <w:rFonts w:ascii="Times New Roman" w:hAnsi="Times New Roman" w:cs="Times New Roman"/>
          <w:i/>
          <w:sz w:val="20"/>
          <w:szCs w:val="20"/>
          <w:lang w:val="en-US"/>
        </w:rPr>
        <w:t>Class Diagram</w:t>
      </w:r>
    </w:p>
    <w:p w:rsidR="00E43141" w:rsidRPr="00673563" w:rsidRDefault="00E43141" w:rsidP="00380832">
      <w:pPr>
        <w:spacing w:line="240" w:lineRule="auto"/>
        <w:rPr>
          <w:rFonts w:ascii="Times New Roman" w:hAnsi="Times New Roman" w:cs="Times New Roman"/>
          <w:sz w:val="20"/>
          <w:szCs w:val="20"/>
          <w:lang w:val="en-US"/>
        </w:rPr>
      </w:pPr>
      <w:r w:rsidRPr="00673563">
        <w:rPr>
          <w:rFonts w:ascii="Times New Roman" w:hAnsi="Times New Roman" w:cs="Times New Roman"/>
          <w:sz w:val="20"/>
          <w:szCs w:val="20"/>
          <w:lang w:val="en-US"/>
        </w:rPr>
        <w:t>Keterangan :</w:t>
      </w:r>
    </w:p>
    <w:p w:rsidR="00E43141" w:rsidRPr="00673563" w:rsidRDefault="00E43141" w:rsidP="00380832">
      <w:pPr>
        <w:spacing w:line="240" w:lineRule="auto"/>
        <w:ind w:firstLine="567"/>
        <w:jc w:val="both"/>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lastRenderedPageBreak/>
        <w:t xml:space="preserve">Dalam </w:t>
      </w:r>
      <w:r w:rsidRPr="00673563">
        <w:rPr>
          <w:rFonts w:ascii="Times New Roman" w:eastAsia="Times New Roman" w:hAnsi="Times New Roman" w:cs="Times New Roman"/>
          <w:i/>
          <w:sz w:val="20"/>
          <w:szCs w:val="20"/>
        </w:rPr>
        <w:t xml:space="preserve">sequency </w:t>
      </w:r>
      <w:r w:rsidRPr="00673563">
        <w:rPr>
          <w:rFonts w:ascii="Times New Roman" w:eastAsia="Times New Roman" w:hAnsi="Times New Roman" w:cs="Times New Roman"/>
          <w:sz w:val="20"/>
          <w:szCs w:val="20"/>
        </w:rPr>
        <w:t>diagram keluar</w:t>
      </w:r>
      <w:r w:rsidRPr="00673563">
        <w:rPr>
          <w:rFonts w:ascii="Times New Roman" w:eastAsia="Times New Roman" w:hAnsi="Times New Roman" w:cs="Times New Roman"/>
          <w:i/>
          <w:sz w:val="20"/>
          <w:szCs w:val="20"/>
        </w:rPr>
        <w:t xml:space="preserve"> </w:t>
      </w:r>
      <w:r w:rsidRPr="00673563">
        <w:rPr>
          <w:rFonts w:ascii="Times New Roman" w:eastAsia="Times New Roman" w:hAnsi="Times New Roman" w:cs="Times New Roman"/>
          <w:sz w:val="20"/>
          <w:szCs w:val="20"/>
        </w:rPr>
        <w:t xml:space="preserve"> aktor/user dapat mengakses tombol keluar</w:t>
      </w:r>
      <w:r w:rsidRPr="00673563">
        <w:rPr>
          <w:rFonts w:ascii="Times New Roman" w:eastAsia="Times New Roman" w:hAnsi="Times New Roman" w:cs="Times New Roman"/>
          <w:i/>
          <w:sz w:val="20"/>
          <w:szCs w:val="20"/>
        </w:rPr>
        <w:t xml:space="preserve"> </w:t>
      </w:r>
      <w:r w:rsidRPr="00673563">
        <w:rPr>
          <w:rFonts w:ascii="Times New Roman" w:eastAsia="Times New Roman" w:hAnsi="Times New Roman" w:cs="Times New Roman"/>
          <w:sz w:val="20"/>
          <w:szCs w:val="20"/>
        </w:rPr>
        <w:t>dan akan tampil pilihan untuk menyatakan ingin keluar dari sistem atau tidak.</w:t>
      </w:r>
    </w:p>
    <w:p w:rsidR="00E43141" w:rsidRPr="00673563" w:rsidRDefault="00E43141" w:rsidP="00380832">
      <w:pPr>
        <w:pStyle w:val="ListParagraph"/>
        <w:numPr>
          <w:ilvl w:val="0"/>
          <w:numId w:val="35"/>
        </w:numPr>
        <w:spacing w:line="240" w:lineRule="auto"/>
        <w:ind w:left="426"/>
        <w:rPr>
          <w:rFonts w:eastAsia="Times New Roman" w:cs="Times New Roman"/>
          <w:sz w:val="20"/>
          <w:szCs w:val="20"/>
          <w:lang w:val="en-US"/>
        </w:rPr>
      </w:pPr>
      <w:r w:rsidRPr="00673563">
        <w:rPr>
          <w:rFonts w:eastAsia="Times New Roman" w:cs="Times New Roman"/>
          <w:sz w:val="20"/>
          <w:szCs w:val="20"/>
        </w:rPr>
        <w:t>User</w:t>
      </w:r>
      <w:r w:rsidRPr="00673563">
        <w:rPr>
          <w:rFonts w:eastAsia="Times New Roman" w:cs="Times New Roman"/>
          <w:sz w:val="20"/>
          <w:szCs w:val="20"/>
          <w:lang w:val="en-US"/>
        </w:rPr>
        <w:t xml:space="preserve">, </w:t>
      </w:r>
      <w:r w:rsidRPr="00673563">
        <w:rPr>
          <w:rFonts w:eastAsia="Times New Roman" w:cs="Times New Roman"/>
          <w:sz w:val="20"/>
          <w:szCs w:val="20"/>
        </w:rPr>
        <w:t>Merupakan orang yang menggunakan program aplikasi yang telah dibuat.</w:t>
      </w:r>
    </w:p>
    <w:p w:rsidR="00E43141" w:rsidRPr="00673563" w:rsidRDefault="00E43141" w:rsidP="00380832">
      <w:pPr>
        <w:pStyle w:val="ListParagraph"/>
        <w:numPr>
          <w:ilvl w:val="0"/>
          <w:numId w:val="35"/>
        </w:numPr>
        <w:spacing w:line="240" w:lineRule="auto"/>
        <w:ind w:left="426"/>
        <w:rPr>
          <w:rFonts w:eastAsia="Times New Roman" w:cs="Times New Roman"/>
          <w:sz w:val="20"/>
          <w:szCs w:val="20"/>
          <w:lang w:val="en-US"/>
        </w:rPr>
      </w:pPr>
      <w:r w:rsidRPr="00673563">
        <w:rPr>
          <w:rFonts w:eastAsia="Times New Roman" w:cs="Times New Roman"/>
          <w:sz w:val="20"/>
          <w:szCs w:val="20"/>
          <w:lang w:val="en-US"/>
        </w:rPr>
        <w:t xml:space="preserve">Materi, </w:t>
      </w:r>
      <w:r w:rsidRPr="00673563">
        <w:rPr>
          <w:rFonts w:eastAsia="Times New Roman" w:cs="Times New Roman"/>
          <w:sz w:val="20"/>
          <w:szCs w:val="20"/>
        </w:rPr>
        <w:t>Disini kita bisa melihat ada beberapa materi tentang bahasa inggris yang bisa di jawab</w:t>
      </w:r>
    </w:p>
    <w:p w:rsidR="00E43141" w:rsidRPr="00673563" w:rsidRDefault="00E43141" w:rsidP="00380832">
      <w:pPr>
        <w:pStyle w:val="ListParagraph"/>
        <w:numPr>
          <w:ilvl w:val="0"/>
          <w:numId w:val="35"/>
        </w:numPr>
        <w:spacing w:line="240" w:lineRule="auto"/>
        <w:ind w:left="426"/>
        <w:rPr>
          <w:rFonts w:eastAsia="Times New Roman" w:cs="Times New Roman"/>
          <w:sz w:val="20"/>
          <w:szCs w:val="20"/>
          <w:lang w:val="en-US"/>
        </w:rPr>
      </w:pPr>
      <w:r w:rsidRPr="00673563">
        <w:rPr>
          <w:rFonts w:eastAsia="Times New Roman" w:cs="Times New Roman"/>
          <w:sz w:val="20"/>
          <w:szCs w:val="20"/>
          <w:lang w:val="en-US"/>
        </w:rPr>
        <w:t xml:space="preserve">Latihan, </w:t>
      </w:r>
      <w:r w:rsidRPr="00673563">
        <w:rPr>
          <w:rFonts w:eastAsia="Times New Roman" w:cs="Times New Roman"/>
          <w:sz w:val="20"/>
          <w:szCs w:val="20"/>
        </w:rPr>
        <w:t>Disini kita bisa melihat ada beberapa pertanyaan tentang bahasa inggris yang akan di jawab.</w:t>
      </w:r>
    </w:p>
    <w:p w:rsidR="00E43141" w:rsidRPr="00673563" w:rsidRDefault="00E43141" w:rsidP="00380832">
      <w:pPr>
        <w:pStyle w:val="ListParagraph"/>
        <w:numPr>
          <w:ilvl w:val="0"/>
          <w:numId w:val="35"/>
        </w:numPr>
        <w:spacing w:line="240" w:lineRule="auto"/>
        <w:ind w:left="426"/>
        <w:rPr>
          <w:rFonts w:eastAsia="Times New Roman" w:cs="Times New Roman"/>
          <w:sz w:val="20"/>
          <w:szCs w:val="20"/>
          <w:lang w:val="en-US"/>
        </w:rPr>
      </w:pPr>
      <w:r w:rsidRPr="00673563">
        <w:rPr>
          <w:rFonts w:eastAsia="Times New Roman" w:cs="Times New Roman"/>
          <w:sz w:val="20"/>
          <w:szCs w:val="20"/>
          <w:lang w:val="en-US"/>
        </w:rPr>
        <w:t xml:space="preserve">List Latihan, </w:t>
      </w:r>
      <w:r w:rsidRPr="00673563">
        <w:rPr>
          <w:rFonts w:eastAsia="Times New Roman" w:cs="Times New Roman"/>
          <w:sz w:val="20"/>
          <w:szCs w:val="20"/>
        </w:rPr>
        <w:t>Disini kita bisa  menjawab pertanyaan tentang bahasa inggris dengan skor berupa nilai.</w:t>
      </w:r>
    </w:p>
    <w:p w:rsidR="00E43141" w:rsidRPr="00673563" w:rsidRDefault="00E43141" w:rsidP="00380832">
      <w:pPr>
        <w:pStyle w:val="ListParagraph"/>
        <w:numPr>
          <w:ilvl w:val="0"/>
          <w:numId w:val="35"/>
        </w:numPr>
        <w:spacing w:line="240" w:lineRule="auto"/>
        <w:ind w:left="426"/>
        <w:rPr>
          <w:rFonts w:eastAsia="Times New Roman" w:cs="Times New Roman"/>
          <w:sz w:val="20"/>
          <w:szCs w:val="20"/>
          <w:lang w:val="en-US"/>
        </w:rPr>
      </w:pPr>
      <w:r w:rsidRPr="00673563">
        <w:rPr>
          <w:rFonts w:eastAsia="Times New Roman" w:cs="Times New Roman"/>
          <w:sz w:val="20"/>
          <w:szCs w:val="20"/>
          <w:lang w:val="en-US"/>
        </w:rPr>
        <w:t xml:space="preserve">Bantuan, </w:t>
      </w:r>
      <w:r w:rsidRPr="00673563">
        <w:rPr>
          <w:rFonts w:eastAsia="Times New Roman" w:cs="Times New Roman"/>
          <w:sz w:val="20"/>
          <w:szCs w:val="20"/>
        </w:rPr>
        <w:t>Merupakan cara-cara bagaimana menggunakan aplikasi</w:t>
      </w:r>
    </w:p>
    <w:p w:rsidR="005B5676" w:rsidRPr="00673563" w:rsidRDefault="00E43141" w:rsidP="00380832">
      <w:pPr>
        <w:pStyle w:val="ListParagraph"/>
        <w:numPr>
          <w:ilvl w:val="0"/>
          <w:numId w:val="35"/>
        </w:numPr>
        <w:spacing w:line="240" w:lineRule="auto"/>
        <w:ind w:left="426"/>
        <w:rPr>
          <w:rFonts w:cs="Times New Roman"/>
          <w:iCs/>
          <w:sz w:val="20"/>
          <w:szCs w:val="20"/>
          <w:lang w:val="en-US"/>
        </w:rPr>
      </w:pPr>
      <w:r w:rsidRPr="00673563">
        <w:rPr>
          <w:rFonts w:eastAsia="Times New Roman" w:cs="Times New Roman"/>
          <w:sz w:val="20"/>
          <w:szCs w:val="20"/>
          <w:lang w:val="en-US"/>
        </w:rPr>
        <w:t xml:space="preserve">About, </w:t>
      </w:r>
      <w:r w:rsidRPr="00673563">
        <w:rPr>
          <w:rFonts w:eastAsia="Times New Roman" w:cs="Times New Roman"/>
          <w:sz w:val="20"/>
          <w:szCs w:val="20"/>
        </w:rPr>
        <w:t>Ini merupakan sedikit biografi seorang developer.</w:t>
      </w:r>
    </w:p>
    <w:p w:rsidR="00B62B17" w:rsidRPr="00673563" w:rsidRDefault="00B62B17" w:rsidP="00380832">
      <w:pPr>
        <w:spacing w:line="240" w:lineRule="auto"/>
        <w:rPr>
          <w:rFonts w:ascii="Times New Roman" w:hAnsi="Times New Roman" w:cs="Times New Roman"/>
          <w:iCs/>
          <w:sz w:val="20"/>
          <w:szCs w:val="20"/>
          <w:lang w:val="en-US"/>
        </w:rPr>
      </w:pPr>
    </w:p>
    <w:p w:rsidR="00614F7D" w:rsidRPr="00673563" w:rsidRDefault="00174572" w:rsidP="00380832">
      <w:pPr>
        <w:pStyle w:val="Heading1"/>
        <w:numPr>
          <w:ilvl w:val="0"/>
          <w:numId w:val="31"/>
        </w:numPr>
        <w:spacing w:before="0" w:line="240" w:lineRule="auto"/>
        <w:ind w:left="426" w:hanging="426"/>
        <w:rPr>
          <w:rFonts w:cs="Times New Roman"/>
          <w:sz w:val="20"/>
          <w:szCs w:val="20"/>
        </w:rPr>
      </w:pPr>
      <w:r w:rsidRPr="00673563">
        <w:rPr>
          <w:rFonts w:cs="Times New Roman"/>
          <w:sz w:val="20"/>
          <w:szCs w:val="20"/>
        </w:rPr>
        <w:t xml:space="preserve">HASIL </w:t>
      </w:r>
      <w:r w:rsidR="00614F7D" w:rsidRPr="00673563">
        <w:rPr>
          <w:rFonts w:cs="Times New Roman"/>
          <w:sz w:val="20"/>
          <w:szCs w:val="20"/>
        </w:rPr>
        <w:t>IMPLEMANTASI DAN PENGUJIAN</w:t>
      </w:r>
    </w:p>
    <w:p w:rsidR="00CA4996" w:rsidRPr="00673563" w:rsidRDefault="00913062" w:rsidP="00380832">
      <w:pPr>
        <w:pStyle w:val="Heading1"/>
        <w:numPr>
          <w:ilvl w:val="1"/>
          <w:numId w:val="31"/>
        </w:numPr>
        <w:spacing w:before="0" w:line="240" w:lineRule="auto"/>
        <w:ind w:left="426" w:hanging="426"/>
        <w:rPr>
          <w:rFonts w:cs="Times New Roman"/>
          <w:sz w:val="20"/>
          <w:szCs w:val="20"/>
        </w:rPr>
      </w:pPr>
      <w:r w:rsidRPr="00673563">
        <w:rPr>
          <w:rFonts w:cs="Times New Roman"/>
          <w:sz w:val="20"/>
          <w:szCs w:val="20"/>
        </w:rPr>
        <w:t>Implementasi</w:t>
      </w:r>
      <w:r w:rsidR="00CA4996" w:rsidRPr="00673563">
        <w:rPr>
          <w:rFonts w:cs="Times New Roman"/>
          <w:sz w:val="20"/>
          <w:szCs w:val="20"/>
          <w:lang w:val="en-US"/>
        </w:rPr>
        <w:t xml:space="preserve"> </w:t>
      </w:r>
      <w:r w:rsidR="007E5F4E" w:rsidRPr="00673563">
        <w:rPr>
          <w:rFonts w:cs="Times New Roman"/>
          <w:sz w:val="20"/>
          <w:szCs w:val="20"/>
        </w:rPr>
        <w:t xml:space="preserve">Sistem </w:t>
      </w:r>
    </w:p>
    <w:p w:rsidR="00CA4996" w:rsidRPr="00673563" w:rsidRDefault="00CA4996" w:rsidP="00380832">
      <w:pPr>
        <w:pStyle w:val="Heading1"/>
        <w:spacing w:before="0" w:line="240" w:lineRule="auto"/>
        <w:ind w:firstLine="426"/>
        <w:jc w:val="both"/>
        <w:rPr>
          <w:rFonts w:cs="Times New Roman"/>
          <w:b w:val="0"/>
          <w:sz w:val="20"/>
          <w:szCs w:val="20"/>
          <w:lang w:val="en-US"/>
        </w:rPr>
      </w:pPr>
      <w:r w:rsidRPr="00673563">
        <w:rPr>
          <w:rFonts w:cs="Times New Roman"/>
          <w:b w:val="0"/>
          <w:sz w:val="20"/>
          <w:szCs w:val="20"/>
        </w:rPr>
        <w:t>Tahap implementasi merupakan tahap dimana aplikasi yang telah dirancang pada tahap sebelumnya kemudian akan diterapkan, berupa perangkat lunak maupun perangkat keras yang digunakan. Dengan penerapan aplikasi yang dirancang, hasilnya agar dapat dioperasikan dan digunakan secara optimal sesuai dengan kebutuhan.</w:t>
      </w:r>
    </w:p>
    <w:p w:rsidR="00CA4996" w:rsidRPr="00673563" w:rsidRDefault="00CA4996" w:rsidP="00380832">
      <w:pPr>
        <w:pStyle w:val="Heading1"/>
        <w:spacing w:before="0" w:line="240" w:lineRule="auto"/>
        <w:ind w:left="426"/>
        <w:rPr>
          <w:rFonts w:cs="Times New Roman"/>
          <w:sz w:val="20"/>
          <w:szCs w:val="20"/>
        </w:rPr>
      </w:pPr>
    </w:p>
    <w:p w:rsidR="00913062" w:rsidRPr="00673563" w:rsidRDefault="00CA4996" w:rsidP="00380832">
      <w:pPr>
        <w:pStyle w:val="Heading1"/>
        <w:numPr>
          <w:ilvl w:val="1"/>
          <w:numId w:val="31"/>
        </w:numPr>
        <w:spacing w:before="0" w:line="240" w:lineRule="auto"/>
        <w:ind w:left="426" w:hanging="426"/>
        <w:rPr>
          <w:rFonts w:cs="Times New Roman"/>
          <w:sz w:val="20"/>
          <w:szCs w:val="20"/>
        </w:rPr>
      </w:pPr>
      <w:r w:rsidRPr="00673563">
        <w:rPr>
          <w:rFonts w:cs="Times New Roman"/>
          <w:sz w:val="20"/>
          <w:szCs w:val="20"/>
          <w:lang w:val="en-US"/>
        </w:rPr>
        <w:t>Implementasi Perangkat Lunak</w:t>
      </w:r>
    </w:p>
    <w:p w:rsidR="00CA4996" w:rsidRPr="00673563" w:rsidRDefault="00CA4996" w:rsidP="00380832">
      <w:pPr>
        <w:spacing w:line="240" w:lineRule="auto"/>
        <w:ind w:firstLine="426"/>
        <w:jc w:val="both"/>
        <w:rPr>
          <w:rFonts w:ascii="Times New Roman" w:hAnsi="Times New Roman" w:cs="Times New Roman"/>
          <w:sz w:val="20"/>
          <w:szCs w:val="20"/>
          <w:lang w:val="en-US"/>
        </w:rPr>
      </w:pPr>
      <w:r w:rsidRPr="00673563">
        <w:rPr>
          <w:rFonts w:ascii="Times New Roman" w:hAnsi="Times New Roman" w:cs="Times New Roman"/>
          <w:sz w:val="20"/>
          <w:szCs w:val="20"/>
        </w:rPr>
        <w:t>Dalam menerapkan rancangan aplikasi yang telah dibuat, di butuhkan beberapa software untuk membuat program aplikasi pembelajaran bahasa inggris dengan metode multimedia berbasis android yaitu :</w:t>
      </w:r>
    </w:p>
    <w:p w:rsidR="00CA4996" w:rsidRPr="00673563" w:rsidRDefault="00CA4996" w:rsidP="00380832">
      <w:pPr>
        <w:spacing w:line="240" w:lineRule="auto"/>
        <w:jc w:val="both"/>
        <w:rPr>
          <w:rFonts w:ascii="Times New Roman" w:hAnsi="Times New Roman" w:cs="Times New Roman"/>
          <w:sz w:val="20"/>
          <w:szCs w:val="20"/>
        </w:rPr>
      </w:pPr>
      <w:r w:rsidRPr="00673563">
        <w:rPr>
          <w:rFonts w:ascii="Times New Roman" w:hAnsi="Times New Roman" w:cs="Times New Roman"/>
          <w:sz w:val="20"/>
          <w:szCs w:val="20"/>
        </w:rPr>
        <w:t>1.  Bahasa Pemograman, bahasa pemograman yang digunakan adalah Android Studio   dengan versi 2.3.1</w:t>
      </w:r>
    </w:p>
    <w:p w:rsidR="00CA4996" w:rsidRPr="00673563" w:rsidRDefault="00CA4996" w:rsidP="00380832">
      <w:pPr>
        <w:spacing w:line="240" w:lineRule="auto"/>
        <w:jc w:val="both"/>
        <w:rPr>
          <w:rFonts w:ascii="Times New Roman" w:hAnsi="Times New Roman" w:cs="Times New Roman"/>
          <w:sz w:val="20"/>
          <w:szCs w:val="20"/>
        </w:rPr>
      </w:pPr>
      <w:r w:rsidRPr="00673563">
        <w:rPr>
          <w:rFonts w:ascii="Times New Roman" w:hAnsi="Times New Roman" w:cs="Times New Roman"/>
          <w:sz w:val="20"/>
          <w:szCs w:val="20"/>
        </w:rPr>
        <w:t>2. Sistem Operasi, untuk penggunaan sistem operasi yang digunakan adalah Windows 10 64 bit.</w:t>
      </w:r>
    </w:p>
    <w:p w:rsidR="00CA4996" w:rsidRPr="00673563" w:rsidRDefault="00CA4996" w:rsidP="00380832">
      <w:pPr>
        <w:spacing w:line="240" w:lineRule="auto"/>
        <w:jc w:val="both"/>
        <w:rPr>
          <w:rFonts w:ascii="Times New Roman" w:hAnsi="Times New Roman" w:cs="Times New Roman"/>
          <w:sz w:val="20"/>
          <w:szCs w:val="20"/>
        </w:rPr>
      </w:pPr>
      <w:r w:rsidRPr="00673563">
        <w:rPr>
          <w:rFonts w:ascii="Times New Roman" w:hAnsi="Times New Roman" w:cs="Times New Roman"/>
          <w:sz w:val="20"/>
          <w:szCs w:val="20"/>
        </w:rPr>
        <w:t>3.  Java Develoment Kit, adalah sebuah perangkat lunak yang digunakan untuk melakukan proses kompilasi dari kode java ke bytecode yang dapat dimengerti dan dapat dijalankan oleh JRE(Java Runtime Eviroment).</w:t>
      </w:r>
    </w:p>
    <w:p w:rsidR="00CA4996" w:rsidRPr="00673563" w:rsidRDefault="00CA4996" w:rsidP="00380832">
      <w:pPr>
        <w:spacing w:line="240" w:lineRule="auto"/>
        <w:jc w:val="both"/>
        <w:rPr>
          <w:rFonts w:ascii="Times New Roman" w:hAnsi="Times New Roman" w:cs="Times New Roman"/>
          <w:sz w:val="20"/>
          <w:szCs w:val="20"/>
        </w:rPr>
      </w:pPr>
      <w:r w:rsidRPr="00673563">
        <w:rPr>
          <w:rFonts w:ascii="Times New Roman" w:hAnsi="Times New Roman" w:cs="Times New Roman"/>
          <w:sz w:val="20"/>
          <w:szCs w:val="20"/>
        </w:rPr>
        <w:t>4. Java Runtime Evironment,  merupakan perangkat lunak yang digunakan untuk menjalankan program / aplikasi yang berbasis Java. Apabila kode - kode Java yang dibuat oleh pengembang telah selesai dikompilasi oleh JDK, maka tugas JRE lah yang menjalankan aplikasi berbasis Java tersebut.</w:t>
      </w:r>
    </w:p>
    <w:p w:rsidR="007C323C" w:rsidRPr="00673563" w:rsidRDefault="00CA4996" w:rsidP="00380832">
      <w:pPr>
        <w:pStyle w:val="Default"/>
        <w:jc w:val="both"/>
        <w:rPr>
          <w:iCs/>
          <w:color w:val="auto"/>
          <w:sz w:val="20"/>
          <w:szCs w:val="20"/>
        </w:rPr>
      </w:pPr>
      <w:r w:rsidRPr="00673563">
        <w:rPr>
          <w:color w:val="auto"/>
          <w:sz w:val="20"/>
          <w:szCs w:val="20"/>
        </w:rPr>
        <w:lastRenderedPageBreak/>
        <w:t>5.  Android Software Development Kit (Android SDK) Android SDK menyediakan development environment dengan semua komponen yang diperlukan. Antara lain tools pengembangan, libraries, dokumentasi, dan contoh aplikasi serta disertakan pula emulator untuk mensimulasikan aplikasi berjalan pada perangka.</w:t>
      </w:r>
    </w:p>
    <w:p w:rsidR="00314198" w:rsidRPr="00673563" w:rsidRDefault="00314198" w:rsidP="00380832">
      <w:pPr>
        <w:pStyle w:val="Default"/>
        <w:ind w:firstLine="426"/>
        <w:jc w:val="both"/>
        <w:rPr>
          <w:iCs/>
          <w:color w:val="auto"/>
          <w:sz w:val="20"/>
          <w:szCs w:val="20"/>
        </w:rPr>
      </w:pPr>
    </w:p>
    <w:p w:rsidR="00314198" w:rsidRPr="00673563" w:rsidRDefault="00314198" w:rsidP="00380832">
      <w:pPr>
        <w:pStyle w:val="Heading1"/>
        <w:numPr>
          <w:ilvl w:val="1"/>
          <w:numId w:val="31"/>
        </w:numPr>
        <w:spacing w:before="0" w:line="240" w:lineRule="auto"/>
        <w:ind w:left="426" w:hanging="426"/>
        <w:rPr>
          <w:rFonts w:cs="Times New Roman"/>
          <w:sz w:val="20"/>
          <w:szCs w:val="20"/>
        </w:rPr>
      </w:pPr>
      <w:r w:rsidRPr="00673563">
        <w:rPr>
          <w:rFonts w:cs="Times New Roman"/>
          <w:sz w:val="20"/>
          <w:szCs w:val="20"/>
        </w:rPr>
        <w:t xml:space="preserve">Hasil Implementasi </w:t>
      </w:r>
      <w:r w:rsidR="00CA4996" w:rsidRPr="00673563">
        <w:rPr>
          <w:rFonts w:cs="Times New Roman"/>
          <w:sz w:val="20"/>
          <w:szCs w:val="20"/>
          <w:lang w:val="en-US"/>
        </w:rPr>
        <w:t>Antar Muka</w:t>
      </w:r>
    </w:p>
    <w:p w:rsidR="00CA4996" w:rsidRPr="00673563" w:rsidRDefault="00CA4996" w:rsidP="00380832">
      <w:pPr>
        <w:tabs>
          <w:tab w:val="left" w:pos="426"/>
        </w:tabs>
        <w:spacing w:after="0" w:line="240" w:lineRule="auto"/>
        <w:jc w:val="both"/>
        <w:rPr>
          <w:rFonts w:ascii="Times New Roman" w:hAnsi="Times New Roman" w:cs="Times New Roman"/>
          <w:sz w:val="20"/>
          <w:szCs w:val="20"/>
          <w:lang w:val="en-US"/>
        </w:rPr>
      </w:pPr>
      <w:r w:rsidRPr="00673563">
        <w:rPr>
          <w:rFonts w:ascii="Times New Roman" w:hAnsi="Times New Roman" w:cs="Times New Roman"/>
          <w:sz w:val="20"/>
          <w:szCs w:val="20"/>
          <w:lang w:val="en-US"/>
        </w:rPr>
        <w:tab/>
      </w:r>
      <w:r w:rsidRPr="00673563">
        <w:rPr>
          <w:rFonts w:ascii="Times New Roman" w:hAnsi="Times New Roman" w:cs="Times New Roman"/>
          <w:sz w:val="20"/>
          <w:szCs w:val="20"/>
        </w:rPr>
        <w:t xml:space="preserve">Implementasi merupakan tahapan yang bertujuan mengubah hasil dari rancangan aplikasi menjadi bentuk nyata, dalam hal ini berupa aplikasi pembelajaran yang berjalan pada </w:t>
      </w:r>
      <w:r w:rsidRPr="00673563">
        <w:rPr>
          <w:rFonts w:ascii="Times New Roman" w:hAnsi="Times New Roman" w:cs="Times New Roman"/>
          <w:i/>
          <w:sz w:val="20"/>
          <w:szCs w:val="20"/>
        </w:rPr>
        <w:t xml:space="preserve">smartphone </w:t>
      </w:r>
      <w:r w:rsidRPr="00673563">
        <w:rPr>
          <w:rFonts w:ascii="Times New Roman" w:hAnsi="Times New Roman" w:cs="Times New Roman"/>
          <w:sz w:val="20"/>
          <w:szCs w:val="20"/>
        </w:rPr>
        <w:t>penulis. Pada saat pertama kali aplikasi ini di jalankan maka akan muncul sebuah tampilan seperti gambar - gambar di bawah ini :</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lang w:val="en-US"/>
        </w:rPr>
      </w:pPr>
      <w:r w:rsidRPr="00673563">
        <w:rPr>
          <w:rFonts w:cs="Times New Roman"/>
          <w:sz w:val="20"/>
          <w:szCs w:val="20"/>
          <w:lang w:val="en-US"/>
        </w:rPr>
        <w:t>Tampilan Menu Utama</w:t>
      </w:r>
    </w:p>
    <w:p w:rsidR="00CA4996" w:rsidRPr="00673563" w:rsidRDefault="00CA4996" w:rsidP="00380832">
      <w:pPr>
        <w:pStyle w:val="ListParagraph"/>
        <w:tabs>
          <w:tab w:val="left" w:pos="426"/>
        </w:tabs>
        <w:spacing w:line="240" w:lineRule="auto"/>
        <w:ind w:left="426"/>
        <w:rPr>
          <w:rFonts w:eastAsia="Times New Roman" w:cs="Times New Roman"/>
          <w:sz w:val="20"/>
          <w:szCs w:val="20"/>
          <w:lang w:val="en-US"/>
        </w:rPr>
      </w:pPr>
      <w:r w:rsidRPr="00673563">
        <w:rPr>
          <w:rFonts w:eastAsia="Times New Roman" w:cs="Times New Roman"/>
          <w:sz w:val="20"/>
          <w:szCs w:val="20"/>
        </w:rPr>
        <w:t>Merupakan tampilan yang berisi menu – menu utama untuk masuk ke sub menu didalamnya.</w:t>
      </w:r>
    </w:p>
    <w:p w:rsidR="00CA4996" w:rsidRPr="00673563" w:rsidRDefault="00CA4996"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1771650" cy="2362200"/>
            <wp:effectExtent l="19050" t="0" r="0" b="0"/>
            <wp:docPr id="29" name="Picture 3" descr="halaman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lamanawal.png"/>
                    <pic:cNvPicPr/>
                  </pic:nvPicPr>
                  <pic:blipFill>
                    <a:blip r:embed="rId20" cstate="print"/>
                    <a:stretch>
                      <a:fillRect/>
                    </a:stretch>
                  </pic:blipFill>
                  <pic:spPr>
                    <a:xfrm>
                      <a:off x="0" y="0"/>
                      <a:ext cx="1771513" cy="2362017"/>
                    </a:xfrm>
                    <a:prstGeom prst="rect">
                      <a:avLst/>
                    </a:prstGeom>
                  </pic:spPr>
                </pic:pic>
              </a:graphicData>
            </a:graphic>
          </wp:inline>
        </w:drawing>
      </w:r>
    </w:p>
    <w:p w:rsidR="00CA4996" w:rsidRPr="00673563" w:rsidRDefault="00CA4996"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8. Tampilan Menu Utama</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lang w:val="en-US"/>
        </w:rPr>
      </w:pPr>
      <w:r w:rsidRPr="00673563">
        <w:rPr>
          <w:rFonts w:cs="Times New Roman"/>
          <w:sz w:val="20"/>
          <w:szCs w:val="20"/>
          <w:lang w:val="en-US"/>
        </w:rPr>
        <w:t>Tampilan Menu List Materi</w:t>
      </w:r>
    </w:p>
    <w:p w:rsidR="00036C21" w:rsidRPr="00673563" w:rsidRDefault="00036C21" w:rsidP="00380832">
      <w:pPr>
        <w:pStyle w:val="ListParagraph"/>
        <w:tabs>
          <w:tab w:val="left" w:pos="426"/>
        </w:tabs>
        <w:spacing w:line="240" w:lineRule="auto"/>
        <w:ind w:left="426"/>
        <w:rPr>
          <w:rFonts w:eastAsia="Times New Roman" w:cs="Times New Roman"/>
          <w:sz w:val="20"/>
          <w:szCs w:val="20"/>
          <w:lang w:val="en-US"/>
        </w:rPr>
      </w:pPr>
      <w:r w:rsidRPr="00673563">
        <w:rPr>
          <w:rFonts w:eastAsia="Times New Roman" w:cs="Times New Roman"/>
          <w:sz w:val="20"/>
          <w:szCs w:val="20"/>
        </w:rPr>
        <w:t>Menu List Materi ini berfungsi untuk memudah kan user mencari materi bahasa inggris yang akan dipelajari</w:t>
      </w:r>
    </w:p>
    <w:p w:rsidR="00036C21" w:rsidRPr="00673563" w:rsidRDefault="00036C21"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457450" cy="2343150"/>
            <wp:effectExtent l="19050" t="0" r="0" b="0"/>
            <wp:docPr id="30" name="Picture 5" descr="listmat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materi.png"/>
                    <pic:cNvPicPr/>
                  </pic:nvPicPr>
                  <pic:blipFill>
                    <a:blip r:embed="rId21" cstate="print"/>
                    <a:stretch>
                      <a:fillRect/>
                    </a:stretch>
                  </pic:blipFill>
                  <pic:spPr>
                    <a:xfrm>
                      <a:off x="0" y="0"/>
                      <a:ext cx="2457450" cy="2343150"/>
                    </a:xfrm>
                    <a:prstGeom prst="rect">
                      <a:avLst/>
                    </a:prstGeom>
                  </pic:spPr>
                </pic:pic>
              </a:graphicData>
            </a:graphic>
          </wp:inline>
        </w:drawing>
      </w:r>
    </w:p>
    <w:p w:rsidR="00036C21" w:rsidRPr="00673563" w:rsidRDefault="00036C21"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sz w:val="20"/>
          <w:szCs w:val="20"/>
          <w:lang w:val="en-US"/>
        </w:rPr>
        <w:t>Gambar 9. Tampilan Menu List Materi</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lang w:val="en-US"/>
        </w:rPr>
      </w:pPr>
      <w:r w:rsidRPr="00673563">
        <w:rPr>
          <w:rFonts w:cs="Times New Roman"/>
          <w:sz w:val="20"/>
          <w:szCs w:val="20"/>
          <w:lang w:val="en-US"/>
        </w:rPr>
        <w:lastRenderedPageBreak/>
        <w:t>Tampilan Halaman Materi</w:t>
      </w:r>
    </w:p>
    <w:p w:rsidR="002A777E" w:rsidRPr="00673563" w:rsidRDefault="002A777E" w:rsidP="00380832">
      <w:pPr>
        <w:pStyle w:val="ListParagraph"/>
        <w:tabs>
          <w:tab w:val="left" w:pos="426"/>
        </w:tabs>
        <w:spacing w:line="240" w:lineRule="auto"/>
        <w:ind w:left="426"/>
        <w:rPr>
          <w:rFonts w:eastAsia="Times New Roman" w:cs="Times New Roman"/>
          <w:sz w:val="20"/>
          <w:szCs w:val="20"/>
          <w:lang w:val="en-US"/>
        </w:rPr>
      </w:pPr>
      <w:r w:rsidRPr="00673563">
        <w:rPr>
          <w:rFonts w:eastAsia="Times New Roman" w:cs="Times New Roman"/>
          <w:sz w:val="20"/>
          <w:szCs w:val="20"/>
        </w:rPr>
        <w:t>Halaman ini berisi tentang materi bahasa inggris yang akan dipelajari, seperti pembahasan materi, dialog bahasa inggris tentang materi yang dilengkapi dengan audio.</w:t>
      </w:r>
    </w:p>
    <w:p w:rsidR="002A777E" w:rsidRPr="00673563" w:rsidRDefault="002A777E" w:rsidP="00380832">
      <w:pPr>
        <w:tabs>
          <w:tab w:val="left" w:pos="426"/>
        </w:tabs>
        <w:spacing w:line="240" w:lineRule="auto"/>
        <w:jc w:val="center"/>
        <w:rPr>
          <w:rFonts w:ascii="Times New Roman" w:eastAsia="Times New Roman" w:hAnsi="Times New Roman" w:cs="Times New Roman"/>
          <w:sz w:val="20"/>
          <w:szCs w:val="20"/>
          <w:lang w:val="en-US"/>
        </w:rPr>
      </w:pPr>
      <w:r w:rsidRPr="00673563">
        <w:rPr>
          <w:rFonts w:ascii="Times New Roman" w:eastAsia="Times New Roman" w:hAnsi="Times New Roman" w:cs="Times New Roman"/>
          <w:noProof/>
          <w:sz w:val="20"/>
          <w:szCs w:val="20"/>
          <w:lang w:val="en-US" w:eastAsia="en-US"/>
        </w:rPr>
        <w:drawing>
          <wp:inline distT="0" distB="0" distL="0" distR="0">
            <wp:extent cx="2562225" cy="2876550"/>
            <wp:effectExtent l="19050" t="0" r="9525" b="0"/>
            <wp:docPr id="2" name="Picture 6" descr="mate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eri.png"/>
                    <pic:cNvPicPr/>
                  </pic:nvPicPr>
                  <pic:blipFill>
                    <a:blip r:embed="rId22" cstate="print"/>
                    <a:srcRect b="5618"/>
                    <a:stretch>
                      <a:fillRect/>
                    </a:stretch>
                  </pic:blipFill>
                  <pic:spPr>
                    <a:xfrm>
                      <a:off x="0" y="0"/>
                      <a:ext cx="2562225" cy="2876550"/>
                    </a:xfrm>
                    <a:prstGeom prst="rect">
                      <a:avLst/>
                    </a:prstGeom>
                  </pic:spPr>
                </pic:pic>
              </a:graphicData>
            </a:graphic>
          </wp:inline>
        </w:drawing>
      </w:r>
    </w:p>
    <w:p w:rsidR="002A777E" w:rsidRPr="00673563" w:rsidRDefault="002A777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eastAsia="Times New Roman" w:hAnsi="Times New Roman" w:cs="Times New Roman"/>
          <w:sz w:val="20"/>
          <w:szCs w:val="20"/>
          <w:lang w:val="en-US"/>
        </w:rPr>
        <w:t>Gambar 10. Tampilan Halaman Materi</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highlight w:val="yellow"/>
          <w:lang w:val="en-US"/>
        </w:rPr>
      </w:pPr>
      <w:r w:rsidRPr="00673563">
        <w:rPr>
          <w:rFonts w:cs="Times New Roman"/>
          <w:sz w:val="20"/>
          <w:szCs w:val="20"/>
          <w:highlight w:val="yellow"/>
          <w:lang w:val="en-US"/>
        </w:rPr>
        <w:t>Tampilan List Soal</w:t>
      </w:r>
    </w:p>
    <w:p w:rsidR="002A777E" w:rsidRPr="00673563" w:rsidRDefault="00317FCE" w:rsidP="00380832">
      <w:pPr>
        <w:pStyle w:val="ListParagraph"/>
        <w:tabs>
          <w:tab w:val="left" w:pos="426"/>
        </w:tabs>
        <w:spacing w:line="240" w:lineRule="auto"/>
        <w:ind w:left="426"/>
        <w:rPr>
          <w:rFonts w:eastAsia="Times New Roman" w:cs="Times New Roman"/>
          <w:sz w:val="20"/>
          <w:szCs w:val="20"/>
          <w:lang w:val="en-US"/>
        </w:rPr>
      </w:pPr>
      <w:r w:rsidRPr="00673563">
        <w:rPr>
          <w:rFonts w:eastAsia="Times New Roman" w:cs="Times New Roman"/>
          <w:sz w:val="20"/>
          <w:szCs w:val="20"/>
        </w:rPr>
        <w:t>Menu List Soal ini berfungsi untuk memudah kan user mencari soal bahasa inggris yang digunakan untuk sebagai latihan.</w:t>
      </w:r>
    </w:p>
    <w:p w:rsidR="00317FC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533650" cy="3409950"/>
            <wp:effectExtent l="19050" t="0" r="0" b="0"/>
            <wp:docPr id="11" name="Picture 10" descr="Screenshot_2018-07-04-10-58-44-677_com.example.pc.appsskrip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7-04-10-58-44-677_com.example.pc.appsskripsi.png"/>
                    <pic:cNvPicPr/>
                  </pic:nvPicPr>
                  <pic:blipFill>
                    <a:blip r:embed="rId23" cstate="print"/>
                    <a:stretch>
                      <a:fillRect/>
                    </a:stretch>
                  </pic:blipFill>
                  <pic:spPr>
                    <a:xfrm>
                      <a:off x="0" y="0"/>
                      <a:ext cx="2533454" cy="3409686"/>
                    </a:xfrm>
                    <a:prstGeom prst="rect">
                      <a:avLst/>
                    </a:prstGeom>
                  </pic:spPr>
                </pic:pic>
              </a:graphicData>
            </a:graphic>
          </wp:inline>
        </w:drawing>
      </w:r>
    </w:p>
    <w:p w:rsidR="002A777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eastAsia="Times New Roman" w:hAnsi="Times New Roman" w:cs="Times New Roman"/>
          <w:sz w:val="20"/>
          <w:szCs w:val="20"/>
          <w:lang w:val="en-US"/>
        </w:rPr>
        <w:t>Gambar 11. Tampilan Menu List Soal</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lang w:val="en-US"/>
        </w:rPr>
      </w:pPr>
      <w:r w:rsidRPr="00673563">
        <w:rPr>
          <w:rFonts w:cs="Times New Roman"/>
          <w:sz w:val="20"/>
          <w:szCs w:val="20"/>
          <w:lang w:val="en-US"/>
        </w:rPr>
        <w:t>Tampilan Halaman Soal</w:t>
      </w:r>
    </w:p>
    <w:p w:rsidR="00317FCE" w:rsidRPr="00673563" w:rsidRDefault="00317FCE" w:rsidP="00380832">
      <w:pPr>
        <w:pStyle w:val="ListParagraph"/>
        <w:tabs>
          <w:tab w:val="left" w:pos="426"/>
        </w:tabs>
        <w:spacing w:line="240" w:lineRule="auto"/>
        <w:ind w:left="426"/>
        <w:rPr>
          <w:rFonts w:eastAsia="Times New Roman" w:cs="Times New Roman"/>
          <w:sz w:val="20"/>
          <w:szCs w:val="20"/>
          <w:lang w:val="en-US"/>
        </w:rPr>
      </w:pPr>
      <w:r w:rsidRPr="00673563">
        <w:rPr>
          <w:rFonts w:eastAsia="Times New Roman" w:cs="Times New Roman"/>
          <w:sz w:val="20"/>
          <w:szCs w:val="20"/>
        </w:rPr>
        <w:t xml:space="preserve">Halaman ini berisi tentang soal bahasa inggris yang akan dijawab oleh user, didalam setiap </w:t>
      </w:r>
      <w:r w:rsidRPr="00673563">
        <w:rPr>
          <w:rFonts w:eastAsia="Times New Roman" w:cs="Times New Roman"/>
          <w:sz w:val="20"/>
          <w:szCs w:val="20"/>
        </w:rPr>
        <w:lastRenderedPageBreak/>
        <w:t>evaluasi soal akan diberikan 5 pertanyaan pilihan ganda dengan waktu menjawab masing-masing soal 30 detik</w:t>
      </w:r>
    </w:p>
    <w:p w:rsidR="00317FC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581275" cy="3028950"/>
            <wp:effectExtent l="19050" t="0" r="9525" b="0"/>
            <wp:docPr id="14" name="Picture 11" descr="so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al.png"/>
                    <pic:cNvPicPr/>
                  </pic:nvPicPr>
                  <pic:blipFill>
                    <a:blip r:embed="rId24" cstate="print"/>
                    <a:stretch>
                      <a:fillRect/>
                    </a:stretch>
                  </pic:blipFill>
                  <pic:spPr>
                    <a:xfrm>
                      <a:off x="0" y="0"/>
                      <a:ext cx="2581075" cy="3028715"/>
                    </a:xfrm>
                    <a:prstGeom prst="rect">
                      <a:avLst/>
                    </a:prstGeom>
                  </pic:spPr>
                </pic:pic>
              </a:graphicData>
            </a:graphic>
          </wp:inline>
        </w:drawing>
      </w:r>
    </w:p>
    <w:p w:rsidR="00317FC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eastAsia="Times New Roman" w:hAnsi="Times New Roman" w:cs="Times New Roman"/>
          <w:sz w:val="20"/>
          <w:szCs w:val="20"/>
          <w:lang w:val="en-US"/>
        </w:rPr>
        <w:t>Gambar 12. Tampilan Halaman Soal</w:t>
      </w:r>
    </w:p>
    <w:p w:rsidR="00CA4996" w:rsidRPr="00673563" w:rsidRDefault="00CA4996" w:rsidP="00380832">
      <w:pPr>
        <w:pStyle w:val="ListParagraph"/>
        <w:numPr>
          <w:ilvl w:val="3"/>
          <w:numId w:val="31"/>
        </w:numPr>
        <w:tabs>
          <w:tab w:val="left" w:pos="426"/>
        </w:tabs>
        <w:spacing w:line="240" w:lineRule="auto"/>
        <w:ind w:left="426" w:hanging="412"/>
        <w:rPr>
          <w:rFonts w:cs="Times New Roman"/>
          <w:sz w:val="20"/>
          <w:szCs w:val="20"/>
          <w:lang w:val="en-US"/>
        </w:rPr>
      </w:pPr>
      <w:r w:rsidRPr="00673563">
        <w:rPr>
          <w:rFonts w:cs="Times New Roman"/>
          <w:sz w:val="20"/>
          <w:szCs w:val="20"/>
          <w:lang w:val="en-US"/>
        </w:rPr>
        <w:t>Tampilan Halaman Kamus</w:t>
      </w:r>
    </w:p>
    <w:p w:rsidR="00CA4996" w:rsidRPr="00673563" w:rsidRDefault="00317FCE" w:rsidP="00380832">
      <w:pPr>
        <w:pStyle w:val="ListParagraph"/>
        <w:tabs>
          <w:tab w:val="left" w:pos="426"/>
        </w:tabs>
        <w:spacing w:line="240" w:lineRule="auto"/>
        <w:ind w:left="426"/>
        <w:rPr>
          <w:rFonts w:cs="Times New Roman"/>
          <w:sz w:val="20"/>
          <w:szCs w:val="20"/>
          <w:lang w:val="en-US"/>
        </w:rPr>
      </w:pPr>
      <w:r w:rsidRPr="00673563">
        <w:rPr>
          <w:rFonts w:eastAsia="Times New Roman" w:cs="Times New Roman"/>
          <w:sz w:val="20"/>
          <w:szCs w:val="20"/>
        </w:rPr>
        <w:t>Menu ini berfungsi untuk membantu user untuk mencari terjemeahan kata-kata bahasa inggris yang kurang dimengerti.</w:t>
      </w:r>
    </w:p>
    <w:p w:rsidR="00317FC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hAnsi="Times New Roman" w:cs="Times New Roman"/>
          <w:noProof/>
          <w:sz w:val="20"/>
          <w:szCs w:val="20"/>
          <w:lang w:val="en-US" w:eastAsia="en-US"/>
        </w:rPr>
        <w:drawing>
          <wp:inline distT="0" distB="0" distL="0" distR="0">
            <wp:extent cx="2466975" cy="2724150"/>
            <wp:effectExtent l="19050" t="0" r="9525" b="0"/>
            <wp:docPr id="13" name="Picture 12" descr="kam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mus.png"/>
                    <pic:cNvPicPr/>
                  </pic:nvPicPr>
                  <pic:blipFill>
                    <a:blip r:embed="rId25" cstate="print"/>
                    <a:stretch>
                      <a:fillRect/>
                    </a:stretch>
                  </pic:blipFill>
                  <pic:spPr>
                    <a:xfrm>
                      <a:off x="0" y="0"/>
                      <a:ext cx="2466783" cy="2723938"/>
                    </a:xfrm>
                    <a:prstGeom prst="rect">
                      <a:avLst/>
                    </a:prstGeom>
                  </pic:spPr>
                </pic:pic>
              </a:graphicData>
            </a:graphic>
          </wp:inline>
        </w:drawing>
      </w:r>
    </w:p>
    <w:p w:rsidR="00317FCE" w:rsidRPr="00673563" w:rsidRDefault="00317FCE" w:rsidP="00380832">
      <w:pPr>
        <w:tabs>
          <w:tab w:val="left" w:pos="426"/>
        </w:tabs>
        <w:spacing w:line="240" w:lineRule="auto"/>
        <w:jc w:val="center"/>
        <w:rPr>
          <w:rFonts w:ascii="Times New Roman" w:hAnsi="Times New Roman" w:cs="Times New Roman"/>
          <w:sz w:val="20"/>
          <w:szCs w:val="20"/>
          <w:lang w:val="en-US"/>
        </w:rPr>
      </w:pPr>
      <w:r w:rsidRPr="00673563">
        <w:rPr>
          <w:rFonts w:ascii="Times New Roman" w:eastAsia="Times New Roman" w:hAnsi="Times New Roman" w:cs="Times New Roman"/>
          <w:sz w:val="20"/>
          <w:szCs w:val="20"/>
          <w:lang w:val="en-US"/>
        </w:rPr>
        <w:t>Gambar 13. Tampilan Menu Kampus</w:t>
      </w:r>
    </w:p>
    <w:p w:rsidR="00CA4996" w:rsidRPr="00673563" w:rsidRDefault="00CA4996" w:rsidP="00380832">
      <w:pPr>
        <w:tabs>
          <w:tab w:val="left" w:pos="426"/>
        </w:tabs>
        <w:spacing w:after="0" w:line="240" w:lineRule="auto"/>
        <w:jc w:val="both"/>
        <w:rPr>
          <w:rFonts w:ascii="Times New Roman" w:hAnsi="Times New Roman" w:cs="Times New Roman"/>
          <w:sz w:val="20"/>
          <w:szCs w:val="20"/>
          <w:lang w:val="en-US"/>
        </w:rPr>
      </w:pPr>
    </w:p>
    <w:p w:rsidR="009776CE" w:rsidRPr="00673563" w:rsidRDefault="00317FCE" w:rsidP="00380832">
      <w:pPr>
        <w:pStyle w:val="Heading2"/>
        <w:numPr>
          <w:ilvl w:val="1"/>
          <w:numId w:val="31"/>
        </w:numPr>
        <w:tabs>
          <w:tab w:val="left" w:pos="426"/>
        </w:tabs>
        <w:spacing w:before="0" w:line="240" w:lineRule="auto"/>
        <w:ind w:left="426" w:hanging="426"/>
        <w:rPr>
          <w:rFonts w:cs="Times New Roman"/>
          <w:szCs w:val="20"/>
        </w:rPr>
      </w:pPr>
      <w:r w:rsidRPr="00673563">
        <w:rPr>
          <w:rFonts w:cs="Times New Roman"/>
          <w:szCs w:val="20"/>
          <w:lang w:val="en-US"/>
        </w:rPr>
        <w:t xml:space="preserve">Rencana </w:t>
      </w:r>
      <w:r w:rsidR="009A417C" w:rsidRPr="00673563">
        <w:rPr>
          <w:rFonts w:cs="Times New Roman"/>
          <w:szCs w:val="20"/>
        </w:rPr>
        <w:t xml:space="preserve"> Pengujian</w:t>
      </w:r>
    </w:p>
    <w:p w:rsidR="00317FCE" w:rsidRPr="00673563" w:rsidRDefault="00317FCE"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 xml:space="preserve">Dalam penelitian ini pengujian merupakan bagian penting dalam siklus pembuatan atau pengembangan perangkat lunak. Pengujian dilakukan untuk menjamin kualitas dan juga mengetahui kelemahan dari perangkat lunak. </w:t>
      </w:r>
      <w:r w:rsidRPr="00673563">
        <w:rPr>
          <w:rFonts w:ascii="Times New Roman" w:eastAsia="Times New Roman" w:hAnsi="Times New Roman" w:cs="Times New Roman"/>
          <w:sz w:val="20"/>
          <w:szCs w:val="20"/>
        </w:rPr>
        <w:lastRenderedPageBreak/>
        <w:t>Tujuan dari pengujian perangkat lunak ini adalah untuk menjamin bahwa perangkat lunak yang dibangun memiliki kualitas dan dapat diandalkan. Pengujian perangkat lunak ini menggunakan metode pengujian Black Box. Pengujian Black Box Digunakan untuk menguji fungsi-fungsi khusus dari aplikasi perangkat lunak yang dirancang.</w:t>
      </w:r>
    </w:p>
    <w:p w:rsidR="00317FCE" w:rsidRPr="00673563" w:rsidRDefault="00317FCE" w:rsidP="00380832">
      <w:pPr>
        <w:spacing w:after="0" w:line="240" w:lineRule="auto"/>
        <w:ind w:firstLine="426"/>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rPr>
        <w:t>Adapun rencana pengujian sistem yang akan di uji dengan teknik pengujian BlackBox akan penulis kelompokan dalam tabel di bawah ini. Berikut ini adalah hasil dari pengujian aplikasi pembelajaran bahasa inggris.</w:t>
      </w:r>
    </w:p>
    <w:p w:rsidR="00317FCE" w:rsidRPr="00673563" w:rsidRDefault="00317FCE" w:rsidP="00380832">
      <w:pPr>
        <w:spacing w:after="0" w:line="240" w:lineRule="auto"/>
        <w:jc w:val="both"/>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lang w:val="en-US"/>
        </w:rPr>
        <w:t>Tabel 1. Rencana Pengujian</w:t>
      </w:r>
    </w:p>
    <w:p w:rsidR="00646374" w:rsidRPr="00673563" w:rsidRDefault="00646374" w:rsidP="00380832">
      <w:pPr>
        <w:spacing w:after="0" w:line="240" w:lineRule="auto"/>
        <w:jc w:val="both"/>
        <w:rPr>
          <w:rFonts w:ascii="Times New Roman" w:eastAsia="Times New Roman" w:hAnsi="Times New Roman" w:cs="Times New Roman"/>
          <w:sz w:val="20"/>
          <w:szCs w:val="20"/>
          <w:lang w:val="en-US"/>
        </w:rPr>
      </w:pPr>
    </w:p>
    <w:tbl>
      <w:tblPr>
        <w:tblW w:w="4259" w:type="dxa"/>
        <w:tblCellMar>
          <w:left w:w="0" w:type="dxa"/>
          <w:right w:w="0" w:type="dxa"/>
        </w:tblCellMar>
        <w:tblLook w:val="0000"/>
      </w:tblPr>
      <w:tblGrid>
        <w:gridCol w:w="272"/>
        <w:gridCol w:w="1140"/>
        <w:gridCol w:w="1900"/>
        <w:gridCol w:w="947"/>
      </w:tblGrid>
      <w:tr w:rsidR="00317FCE" w:rsidRPr="00673563" w:rsidTr="006B21C6">
        <w:trPr>
          <w:trHeight w:val="233"/>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5"/>
                <w:sz w:val="20"/>
                <w:szCs w:val="20"/>
              </w:rPr>
            </w:pPr>
            <w:r w:rsidRPr="00673563">
              <w:rPr>
                <w:rFonts w:ascii="Times New Roman" w:eastAsia="Times New Roman" w:hAnsi="Times New Roman" w:cs="Times New Roman"/>
                <w:w w:val="95"/>
                <w:sz w:val="20"/>
                <w:szCs w:val="20"/>
              </w:rPr>
              <w:t>No</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omponen yang diuji</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8"/>
                <w:sz w:val="20"/>
                <w:szCs w:val="20"/>
              </w:rPr>
            </w:pPr>
            <w:r w:rsidRPr="00673563">
              <w:rPr>
                <w:rFonts w:ascii="Times New Roman" w:eastAsia="Times New Roman" w:hAnsi="Times New Roman" w:cs="Times New Roman"/>
                <w:w w:val="98"/>
                <w:sz w:val="20"/>
                <w:szCs w:val="20"/>
              </w:rPr>
              <w:t>Skenario butir uji</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Hasil Pengujian</w:t>
            </w:r>
          </w:p>
        </w:tc>
      </w:tr>
      <w:tr w:rsidR="00317FCE" w:rsidRPr="00673563" w:rsidTr="006B21C6">
        <w:trPr>
          <w:trHeight w:val="234"/>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1</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Tampilan Awal</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lang w:val="en-US"/>
              </w:rPr>
            </w:pPr>
            <w:r w:rsidRPr="00673563">
              <w:rPr>
                <w:rFonts w:ascii="Times New Roman" w:eastAsia="Times New Roman" w:hAnsi="Times New Roman" w:cs="Times New Roman"/>
                <w:w w:val="99"/>
                <w:sz w:val="20"/>
                <w:szCs w:val="20"/>
              </w:rPr>
              <w:t>Memilih aplikasi icon</w:t>
            </w:r>
            <w:r w:rsidRPr="00673563">
              <w:rPr>
                <w:rFonts w:ascii="Times New Roman" w:eastAsia="Times New Roman" w:hAnsi="Times New Roman" w:cs="Times New Roman"/>
                <w:w w:val="99"/>
                <w:sz w:val="20"/>
                <w:szCs w:val="20"/>
                <w:lang w:val="en-US"/>
              </w:rPr>
              <w:t xml:space="preserve"> </w:t>
            </w:r>
            <w:r w:rsidRPr="00673563">
              <w:rPr>
                <w:rFonts w:ascii="Times New Roman" w:eastAsia="Times New Roman" w:hAnsi="Times New Roman" w:cs="Times New Roman"/>
                <w:w w:val="99"/>
                <w:sz w:val="20"/>
                <w:szCs w:val="20"/>
              </w:rPr>
              <w:t>EnglishLearning</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r w:rsidR="00317FCE" w:rsidRPr="00673563" w:rsidTr="006B21C6">
        <w:trPr>
          <w:trHeight w:val="238"/>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2</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 List Materi</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materi yang akan dipelajari</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r w:rsidR="00317FCE" w:rsidRPr="00673563" w:rsidTr="006B21C6">
        <w:trPr>
          <w:trHeight w:val="234"/>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3</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Halaman Materi</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halaman tetang pembahasan materi</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r w:rsidR="00317FCE" w:rsidRPr="00673563" w:rsidTr="006B21C6">
        <w:trPr>
          <w:trHeight w:val="238"/>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4</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List Soal</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soal yang akan dibahas</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r w:rsidR="00317FCE" w:rsidRPr="00673563" w:rsidTr="006B21C6">
        <w:trPr>
          <w:trHeight w:val="60"/>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5</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Halaman Soal</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halaman tentang soal</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r w:rsidR="00317FCE" w:rsidRPr="00673563" w:rsidTr="006B21C6">
        <w:trPr>
          <w:trHeight w:val="235"/>
        </w:trPr>
        <w:tc>
          <w:tcPr>
            <w:tcW w:w="272" w:type="dxa"/>
            <w:tcBorders>
              <w:left w:val="single" w:sz="8" w:space="0" w:color="auto"/>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6</w:t>
            </w:r>
          </w:p>
        </w:tc>
        <w:tc>
          <w:tcPr>
            <w:tcW w:w="114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 Kamus</w:t>
            </w:r>
          </w:p>
        </w:tc>
        <w:tc>
          <w:tcPr>
            <w:tcW w:w="1900"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menu kamus</w:t>
            </w:r>
          </w:p>
        </w:tc>
        <w:tc>
          <w:tcPr>
            <w:tcW w:w="947" w:type="dxa"/>
            <w:tcBorders>
              <w:right w:val="single" w:sz="8" w:space="0" w:color="auto"/>
            </w:tcBorders>
            <w:shd w:val="clear" w:color="auto" w:fill="auto"/>
            <w:vAlign w:val="bottom"/>
          </w:tcPr>
          <w:p w:rsidR="00317FCE" w:rsidRPr="00673563" w:rsidRDefault="00317FCE" w:rsidP="00380832">
            <w:pPr>
              <w:spacing w:line="240" w:lineRule="auto"/>
              <w:jc w:val="center"/>
              <w:rPr>
                <w:rFonts w:ascii="Times New Roman" w:eastAsia="Times New Roman" w:hAnsi="Times New Roman" w:cs="Times New Roman"/>
                <w:w w:val="97"/>
                <w:sz w:val="20"/>
                <w:szCs w:val="20"/>
              </w:rPr>
            </w:pPr>
            <w:r w:rsidRPr="00673563">
              <w:rPr>
                <w:rFonts w:ascii="Times New Roman" w:eastAsia="Times New Roman" w:hAnsi="Times New Roman" w:cs="Times New Roman"/>
                <w:w w:val="97"/>
                <w:sz w:val="20"/>
                <w:szCs w:val="20"/>
              </w:rPr>
              <w:t>Black Box</w:t>
            </w:r>
          </w:p>
        </w:tc>
      </w:tr>
    </w:tbl>
    <w:p w:rsidR="007872AF" w:rsidRPr="00673563" w:rsidRDefault="007872AF" w:rsidP="00380832">
      <w:pPr>
        <w:spacing w:after="0" w:line="240" w:lineRule="auto"/>
        <w:rPr>
          <w:rFonts w:ascii="Times New Roman" w:hAnsi="Times New Roman" w:cs="Times New Roman"/>
          <w:sz w:val="20"/>
          <w:szCs w:val="20"/>
          <w:lang w:val="en-US"/>
        </w:rPr>
      </w:pPr>
    </w:p>
    <w:p w:rsidR="006B21C6" w:rsidRPr="00673563" w:rsidRDefault="006B21C6" w:rsidP="00380832">
      <w:pPr>
        <w:spacing w:after="0" w:line="240" w:lineRule="auto"/>
        <w:rPr>
          <w:rFonts w:ascii="Times New Roman" w:hAnsi="Times New Roman" w:cs="Times New Roman"/>
          <w:b/>
          <w:sz w:val="20"/>
          <w:szCs w:val="20"/>
          <w:lang w:val="en-US"/>
        </w:rPr>
      </w:pPr>
      <w:r w:rsidRPr="00673563">
        <w:rPr>
          <w:rFonts w:ascii="Times New Roman" w:hAnsi="Times New Roman" w:cs="Times New Roman"/>
          <w:b/>
          <w:sz w:val="20"/>
          <w:szCs w:val="20"/>
          <w:lang w:val="en-US"/>
        </w:rPr>
        <w:t>D.5. Kasus Dan  Hasil Pengujian</w:t>
      </w:r>
    </w:p>
    <w:p w:rsidR="006B21C6" w:rsidRPr="00673563" w:rsidRDefault="006B21C6" w:rsidP="00380832">
      <w:pPr>
        <w:spacing w:after="0" w:line="240" w:lineRule="auto"/>
        <w:ind w:firstLine="426"/>
        <w:rPr>
          <w:rFonts w:ascii="Times New Roman" w:hAnsi="Times New Roman" w:cs="Times New Roman"/>
          <w:sz w:val="20"/>
          <w:szCs w:val="20"/>
          <w:lang w:val="en-US"/>
        </w:rPr>
      </w:pPr>
      <w:r w:rsidRPr="00673563">
        <w:rPr>
          <w:rFonts w:ascii="Times New Roman" w:eastAsia="Times New Roman" w:hAnsi="Times New Roman" w:cs="Times New Roman"/>
          <w:sz w:val="20"/>
          <w:szCs w:val="20"/>
        </w:rPr>
        <w:t>Berikut  dibawah  ini  meurupakan beberapa  cara  pengujian yang telah dilakukan pada aplikasi yang penulis buat.</w:t>
      </w:r>
    </w:p>
    <w:p w:rsidR="00160628" w:rsidRPr="00673563" w:rsidRDefault="00160628"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eastAsia="Times New Roman" w:hAnsi="Times New Roman" w:cs="Times New Roman"/>
          <w:sz w:val="20"/>
          <w:szCs w:val="20"/>
          <w:lang w:val="en-US"/>
        </w:rPr>
      </w:pPr>
    </w:p>
    <w:p w:rsidR="00646374" w:rsidRPr="00673563" w:rsidRDefault="00646374" w:rsidP="00380832">
      <w:pPr>
        <w:spacing w:line="240" w:lineRule="auto"/>
        <w:rPr>
          <w:rFonts w:ascii="Times New Roman" w:hAnsi="Times New Roman" w:cs="Times New Roman"/>
          <w:sz w:val="20"/>
          <w:szCs w:val="20"/>
          <w:lang w:val="en-US"/>
        </w:rPr>
        <w:sectPr w:rsidR="00646374" w:rsidRPr="00673563" w:rsidSect="00160628">
          <w:type w:val="continuous"/>
          <w:pgSz w:w="11906" w:h="16838"/>
          <w:pgMar w:top="1440" w:right="1440" w:bottom="1440" w:left="1440" w:header="708" w:footer="708" w:gutter="0"/>
          <w:cols w:num="2" w:space="708"/>
          <w:docGrid w:linePitch="360"/>
        </w:sectPr>
      </w:pPr>
    </w:p>
    <w:p w:rsidR="006B21C6" w:rsidRPr="00673563" w:rsidRDefault="006B21C6" w:rsidP="00380832">
      <w:pPr>
        <w:spacing w:line="240" w:lineRule="auto"/>
        <w:rPr>
          <w:rFonts w:ascii="Times New Roman" w:hAnsi="Times New Roman" w:cs="Times New Roman"/>
          <w:sz w:val="20"/>
          <w:szCs w:val="20"/>
          <w:lang w:val="en-US"/>
        </w:rPr>
      </w:pPr>
      <w:r w:rsidRPr="00673563">
        <w:rPr>
          <w:rFonts w:ascii="Times New Roman" w:hAnsi="Times New Roman" w:cs="Times New Roman"/>
          <w:sz w:val="20"/>
          <w:szCs w:val="20"/>
          <w:lang w:val="en-US"/>
        </w:rPr>
        <w:lastRenderedPageBreak/>
        <w:br w:type="page"/>
      </w:r>
    </w:p>
    <w:p w:rsidR="006B21C6" w:rsidRPr="00673563" w:rsidRDefault="006B21C6" w:rsidP="00380832">
      <w:pPr>
        <w:spacing w:line="240" w:lineRule="auto"/>
        <w:rPr>
          <w:rFonts w:ascii="Times New Roman" w:hAnsi="Times New Roman" w:cs="Times New Roman"/>
          <w:sz w:val="20"/>
          <w:szCs w:val="20"/>
          <w:lang w:val="en-US"/>
        </w:rPr>
        <w:sectPr w:rsidR="006B21C6" w:rsidRPr="00673563" w:rsidSect="00B62B17">
          <w:type w:val="continuous"/>
          <w:pgSz w:w="11906" w:h="16838"/>
          <w:pgMar w:top="1440" w:right="1440" w:bottom="1440" w:left="1440" w:header="708" w:footer="708" w:gutter="0"/>
          <w:cols w:space="708"/>
          <w:docGrid w:linePitch="360"/>
        </w:sectPr>
      </w:pPr>
    </w:p>
    <w:tbl>
      <w:tblPr>
        <w:tblpPr w:leftFromText="180" w:rightFromText="180" w:vertAnchor="text" w:horzAnchor="margin" w:tblpXSpec="center" w:tblpY="257"/>
        <w:tblW w:w="0" w:type="auto"/>
        <w:tblLayout w:type="fixed"/>
        <w:tblCellMar>
          <w:left w:w="0" w:type="dxa"/>
          <w:right w:w="0" w:type="dxa"/>
        </w:tblCellMar>
        <w:tblLook w:val="0000"/>
      </w:tblPr>
      <w:tblGrid>
        <w:gridCol w:w="314"/>
        <w:gridCol w:w="1533"/>
        <w:gridCol w:w="2384"/>
        <w:gridCol w:w="1922"/>
        <w:gridCol w:w="1804"/>
      </w:tblGrid>
      <w:tr w:rsidR="006B21C6" w:rsidRPr="00673563" w:rsidTr="006B21C6">
        <w:trPr>
          <w:trHeight w:val="278"/>
        </w:trPr>
        <w:tc>
          <w:tcPr>
            <w:tcW w:w="7957" w:type="dxa"/>
            <w:gridSpan w:val="5"/>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lang w:val="en-US"/>
              </w:rPr>
            </w:pPr>
            <w:r w:rsidRPr="00673563">
              <w:rPr>
                <w:rFonts w:ascii="Times New Roman" w:eastAsia="Times New Roman" w:hAnsi="Times New Roman" w:cs="Times New Roman"/>
                <w:sz w:val="20"/>
                <w:szCs w:val="20"/>
                <w:lang w:val="en-US"/>
              </w:rPr>
              <w:lastRenderedPageBreak/>
              <w:t>Tabel 2. Kasus Dan Hasil Uji</w:t>
            </w:r>
          </w:p>
        </w:tc>
      </w:tr>
      <w:tr w:rsidR="006B21C6" w:rsidRPr="00673563" w:rsidTr="006B21C6">
        <w:trPr>
          <w:trHeight w:val="278"/>
        </w:trPr>
        <w:tc>
          <w:tcPr>
            <w:tcW w:w="314" w:type="dxa"/>
            <w:tcBorders>
              <w:top w:val="single" w:sz="8" w:space="0" w:color="auto"/>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No</w:t>
            </w:r>
          </w:p>
        </w:tc>
        <w:tc>
          <w:tcPr>
            <w:tcW w:w="1533" w:type="dxa"/>
            <w:tcBorders>
              <w:top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asus/diuji</w:t>
            </w:r>
          </w:p>
        </w:tc>
        <w:tc>
          <w:tcPr>
            <w:tcW w:w="2384" w:type="dxa"/>
            <w:tcBorders>
              <w:top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Skenario uji</w:t>
            </w:r>
          </w:p>
        </w:tc>
        <w:tc>
          <w:tcPr>
            <w:tcW w:w="1922" w:type="dxa"/>
            <w:tcBorders>
              <w:top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Hasil yang</w:t>
            </w:r>
          </w:p>
        </w:tc>
        <w:tc>
          <w:tcPr>
            <w:tcW w:w="1804" w:type="dxa"/>
            <w:tcBorders>
              <w:top w:val="single" w:sz="8" w:space="0" w:color="auto"/>
              <w:right w:val="single" w:sz="8" w:space="0" w:color="auto"/>
            </w:tcBorders>
            <w:shd w:val="clear" w:color="auto" w:fill="auto"/>
            <w:vAlign w:val="bottom"/>
          </w:tcPr>
          <w:p w:rsidR="006B21C6" w:rsidRPr="00673563" w:rsidRDefault="006B21C6" w:rsidP="00380832">
            <w:pPr>
              <w:spacing w:line="240" w:lineRule="auto"/>
              <w:ind w:left="32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Hasil Pengujian</w:t>
            </w:r>
          </w:p>
        </w:tc>
      </w:tr>
      <w:tr w:rsidR="006B21C6" w:rsidRPr="00673563" w:rsidTr="006B21C6">
        <w:trPr>
          <w:trHeight w:val="281"/>
        </w:trPr>
        <w:tc>
          <w:tcPr>
            <w:tcW w:w="314" w:type="dxa"/>
            <w:tcBorders>
              <w:left w:val="single" w:sz="8" w:space="0" w:color="auto"/>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922"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diharapkan</w:t>
            </w:r>
          </w:p>
        </w:tc>
        <w:tc>
          <w:tcPr>
            <w:tcW w:w="180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260"/>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1</w:t>
            </w: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Tampilan</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8"/>
                <w:sz w:val="20"/>
                <w:szCs w:val="20"/>
              </w:rPr>
            </w:pPr>
            <w:r w:rsidRPr="00673563">
              <w:rPr>
                <w:rFonts w:ascii="Times New Roman" w:eastAsia="Times New Roman" w:hAnsi="Times New Roman" w:cs="Times New Roman"/>
                <w:w w:val="98"/>
                <w:sz w:val="20"/>
                <w:szCs w:val="20"/>
              </w:rPr>
              <w:t>Ketika icon</w:t>
            </w:r>
          </w:p>
        </w:tc>
        <w:tc>
          <w:tcPr>
            <w:tcW w:w="1804" w:type="dxa"/>
            <w:tcBorders>
              <w:right w:val="single" w:sz="8" w:space="0" w:color="auto"/>
            </w:tcBorders>
            <w:shd w:val="clear" w:color="auto" w:fill="auto"/>
            <w:vAlign w:val="bottom"/>
          </w:tcPr>
          <w:p w:rsidR="006B21C6" w:rsidRPr="00673563" w:rsidRDefault="006B21C6" w:rsidP="00380832">
            <w:pPr>
              <w:pStyle w:val="ListParagraph"/>
              <w:numPr>
                <w:ilvl w:val="0"/>
                <w:numId w:val="36"/>
              </w:numPr>
              <w:spacing w:line="240" w:lineRule="auto"/>
              <w:ind w:left="510"/>
              <w:rPr>
                <w:rFonts w:eastAsia="Times New Roman" w:cs="Times New Roman"/>
                <w:sz w:val="20"/>
                <w:szCs w:val="20"/>
              </w:rPr>
            </w:pPr>
            <w:r w:rsidRPr="00673563">
              <w:rPr>
                <w:rFonts w:eastAsia="Times New Roman" w:cs="Times New Roman"/>
                <w:sz w:val="20"/>
                <w:szCs w:val="20"/>
              </w:rPr>
              <w:t>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Awal</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aplikasi icon</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EnglishLearning</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44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EnglishLearning</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diklik langsung</w:t>
            </w:r>
          </w:p>
        </w:tc>
        <w:tc>
          <w:tcPr>
            <w:tcW w:w="1804"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7"/>
                <w:sz w:val="20"/>
                <w:szCs w:val="20"/>
              </w:rPr>
            </w:pP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masuk ke tampilan</w:t>
            </w:r>
          </w:p>
        </w:tc>
        <w:tc>
          <w:tcPr>
            <w:tcW w:w="1804"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281"/>
        </w:trPr>
        <w:tc>
          <w:tcPr>
            <w:tcW w:w="314" w:type="dxa"/>
            <w:tcBorders>
              <w:left w:val="single" w:sz="8" w:space="0" w:color="auto"/>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922"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awal aplikasi</w:t>
            </w:r>
          </w:p>
        </w:tc>
        <w:tc>
          <w:tcPr>
            <w:tcW w:w="180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465"/>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2</w:t>
            </w: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etika button diklik</w:t>
            </w:r>
          </w:p>
        </w:tc>
        <w:tc>
          <w:tcPr>
            <w:tcW w:w="1804" w:type="dxa"/>
            <w:tcBorders>
              <w:right w:val="single" w:sz="8" w:space="0" w:color="auto"/>
            </w:tcBorders>
            <w:shd w:val="clear" w:color="auto" w:fill="auto"/>
            <w:vAlign w:val="bottom"/>
          </w:tcPr>
          <w:p w:rsidR="006B21C6" w:rsidRPr="00673563" w:rsidRDefault="006B21C6" w:rsidP="00380832">
            <w:pPr>
              <w:pStyle w:val="ListParagraph"/>
              <w:numPr>
                <w:ilvl w:val="0"/>
                <w:numId w:val="36"/>
              </w:numPr>
              <w:spacing w:line="240" w:lineRule="auto"/>
              <w:ind w:left="510"/>
              <w:rPr>
                <w:rFonts w:eastAsia="Times New Roman" w:cs="Times New Roman"/>
                <w:sz w:val="20"/>
                <w:szCs w:val="20"/>
              </w:rPr>
            </w:pPr>
            <w:r w:rsidRPr="00673563">
              <w:rPr>
                <w:rFonts w:eastAsia="Times New Roman" w:cs="Times New Roman"/>
                <w:sz w:val="20"/>
                <w:szCs w:val="20"/>
              </w:rPr>
              <w:t>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 List materi</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ateri yang akan dipelajari</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asuk ketampilan halaman materi</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44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259"/>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3</w:t>
            </w: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 halaman materi</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halaman tentang pembahasan materi</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etika button diklik</w:t>
            </w:r>
          </w:p>
        </w:tc>
        <w:tc>
          <w:tcPr>
            <w:tcW w:w="1804" w:type="dxa"/>
            <w:tcBorders>
              <w:right w:val="single" w:sz="8" w:space="0" w:color="auto"/>
            </w:tcBorders>
            <w:shd w:val="clear" w:color="auto" w:fill="auto"/>
            <w:vAlign w:val="bottom"/>
          </w:tcPr>
          <w:p w:rsidR="006B21C6" w:rsidRPr="00673563" w:rsidRDefault="006B21C6" w:rsidP="00380832">
            <w:pPr>
              <w:pStyle w:val="ListParagraph"/>
              <w:numPr>
                <w:ilvl w:val="0"/>
                <w:numId w:val="36"/>
              </w:numPr>
              <w:spacing w:line="240" w:lineRule="auto"/>
              <w:ind w:left="510"/>
              <w:rPr>
                <w:rFonts w:eastAsia="Times New Roman" w:cs="Times New Roman"/>
                <w:sz w:val="20"/>
                <w:szCs w:val="20"/>
              </w:rPr>
            </w:pPr>
            <w:r w:rsidRPr="00673563">
              <w:rPr>
                <w:rFonts w:eastAsia="Times New Roman" w:cs="Times New Roman"/>
                <w:sz w:val="20"/>
                <w:szCs w:val="20"/>
              </w:rPr>
              <w:t>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langsung menampilkan pembahasan materi</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38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831"/>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4</w:t>
            </w:r>
          </w:p>
          <w:p w:rsidR="006B21C6" w:rsidRPr="00673563" w:rsidRDefault="006B21C6" w:rsidP="00380832">
            <w:pPr>
              <w:spacing w:line="240" w:lineRule="auto"/>
              <w:jc w:val="center"/>
              <w:rPr>
                <w:rFonts w:ascii="Times New Roman" w:eastAsia="Times New Roman" w:hAnsi="Times New Roman" w:cs="Times New Roman"/>
                <w:w w:val="99"/>
                <w:sz w:val="20"/>
                <w:szCs w:val="20"/>
              </w:rPr>
            </w:pPr>
          </w:p>
          <w:p w:rsidR="006B21C6" w:rsidRPr="00673563" w:rsidRDefault="006B21C6" w:rsidP="00380832">
            <w:pPr>
              <w:spacing w:line="240" w:lineRule="auto"/>
              <w:jc w:val="center"/>
              <w:rPr>
                <w:rFonts w:ascii="Times New Roman" w:eastAsia="Times New Roman" w:hAnsi="Times New Roman" w:cs="Times New Roman"/>
                <w:w w:val="99"/>
                <w:sz w:val="20"/>
                <w:szCs w:val="20"/>
              </w:rPr>
            </w:pPr>
          </w:p>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No</w:t>
            </w: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 List soal</w:t>
            </w:r>
          </w:p>
          <w:p w:rsidR="006B21C6" w:rsidRPr="00673563" w:rsidRDefault="006B21C6" w:rsidP="00380832">
            <w:pPr>
              <w:spacing w:line="240" w:lineRule="auto"/>
              <w:jc w:val="center"/>
              <w:rPr>
                <w:rFonts w:ascii="Times New Roman" w:eastAsia="Times New Roman" w:hAnsi="Times New Roman" w:cs="Times New Roman"/>
                <w:w w:val="99"/>
                <w:sz w:val="20"/>
                <w:szCs w:val="20"/>
              </w:rPr>
            </w:pPr>
          </w:p>
          <w:p w:rsidR="006B21C6" w:rsidRPr="00673563" w:rsidRDefault="006B21C6" w:rsidP="00380832">
            <w:pPr>
              <w:spacing w:line="240" w:lineRule="auto"/>
              <w:jc w:val="center"/>
              <w:rPr>
                <w:rFonts w:ascii="Times New Roman" w:eastAsia="Times New Roman" w:hAnsi="Times New Roman" w:cs="Times New Roman"/>
                <w:w w:val="99"/>
                <w:sz w:val="20"/>
                <w:szCs w:val="20"/>
              </w:rPr>
            </w:pPr>
          </w:p>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Kasus/diuji</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soal yang akan</w:t>
            </w:r>
          </w:p>
          <w:p w:rsidR="006B21C6" w:rsidRPr="00673563" w:rsidRDefault="006B21C6" w:rsidP="00380832">
            <w:pPr>
              <w:spacing w:line="240" w:lineRule="auto"/>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 xml:space="preserve">              dibahas</w:t>
            </w:r>
          </w:p>
          <w:p w:rsidR="006B21C6" w:rsidRPr="00673563" w:rsidRDefault="006B21C6" w:rsidP="00380832">
            <w:pPr>
              <w:spacing w:line="240" w:lineRule="auto"/>
              <w:jc w:val="center"/>
              <w:rPr>
                <w:rFonts w:ascii="Times New Roman" w:eastAsia="Times New Roman" w:hAnsi="Times New Roman" w:cs="Times New Roman"/>
                <w:w w:val="99"/>
                <w:sz w:val="20"/>
                <w:szCs w:val="20"/>
              </w:rPr>
            </w:pPr>
          </w:p>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Skenario uji</w:t>
            </w:r>
          </w:p>
          <w:p w:rsidR="006B21C6" w:rsidRPr="00673563" w:rsidRDefault="004514A7" w:rsidP="00380832">
            <w:pPr>
              <w:spacing w:line="240" w:lineRule="auto"/>
              <w:jc w:val="center"/>
              <w:rPr>
                <w:rFonts w:ascii="Times New Roman" w:eastAsia="Times New Roman" w:hAnsi="Times New Roman" w:cs="Times New Roman"/>
                <w:w w:val="99"/>
                <w:sz w:val="20"/>
                <w:szCs w:val="20"/>
              </w:rPr>
            </w:pPr>
            <w:r w:rsidRPr="004514A7">
              <w:rPr>
                <w:rFonts w:ascii="Times New Roman" w:eastAsia="Times New Roman" w:hAnsi="Times New Roman" w:cs="Times New Roman"/>
                <w:noProof/>
                <w:sz w:val="20"/>
                <w:szCs w:val="20"/>
              </w:rPr>
              <w:pict>
                <v:shapetype id="_x0000_t32" coordsize="21600,21600" o:spt="32" o:oned="t" path="m,l21600,21600e" filled="f">
                  <v:path arrowok="t" fillok="f" o:connecttype="none"/>
                  <o:lock v:ext="edit" shapetype="t"/>
                </v:shapetype>
                <v:shape id="_x0000_s1030" type="#_x0000_t32" style="position:absolute;left:0;text-align:left;margin-left:-92.4pt;margin-top:17.75pt;width:397.5pt;height:0;z-index:251663360" o:connectortype="straight"/>
              </w:pict>
            </w:r>
          </w:p>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etika button diklik</w:t>
            </w:r>
          </w:p>
          <w:p w:rsidR="006B21C6" w:rsidRPr="00673563" w:rsidRDefault="006B21C6" w:rsidP="00380832">
            <w:pPr>
              <w:spacing w:line="240" w:lineRule="auto"/>
              <w:jc w:val="center"/>
              <w:rPr>
                <w:rFonts w:ascii="Times New Roman" w:eastAsia="Times New Roman" w:hAnsi="Times New Roman" w:cs="Times New Roman"/>
                <w:sz w:val="20"/>
                <w:szCs w:val="20"/>
              </w:rPr>
            </w:pPr>
          </w:p>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Hasil yang di harapkan</w:t>
            </w:r>
          </w:p>
          <w:p w:rsidR="006B21C6" w:rsidRPr="00673563" w:rsidRDefault="006B21C6" w:rsidP="00380832">
            <w:pPr>
              <w:spacing w:line="240" w:lineRule="auto"/>
              <w:rPr>
                <w:rFonts w:ascii="Times New Roman" w:eastAsia="Times New Roman" w:hAnsi="Times New Roman" w:cs="Times New Roman"/>
                <w:sz w:val="20"/>
                <w:szCs w:val="20"/>
              </w:rPr>
            </w:pPr>
          </w:p>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Masuk ketampilan halaman soal</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360"/>
              <w:rPr>
                <w:rFonts w:ascii="Times New Roman" w:eastAsia="Wingdings" w:hAnsi="Times New Roman" w:cs="Times New Roman"/>
                <w:sz w:val="20"/>
                <w:szCs w:val="20"/>
              </w:rPr>
            </w:pPr>
          </w:p>
          <w:p w:rsidR="006B21C6" w:rsidRPr="00673563" w:rsidRDefault="006B21C6" w:rsidP="00380832">
            <w:pPr>
              <w:spacing w:line="240" w:lineRule="auto"/>
              <w:ind w:left="360"/>
              <w:rPr>
                <w:rFonts w:ascii="Times New Roman" w:eastAsia="Wingdings" w:hAnsi="Times New Roman" w:cs="Times New Roman"/>
                <w:sz w:val="20"/>
                <w:szCs w:val="20"/>
              </w:rPr>
            </w:pPr>
          </w:p>
          <w:p w:rsidR="006B21C6" w:rsidRPr="00673563" w:rsidRDefault="006B21C6" w:rsidP="00380832">
            <w:pPr>
              <w:spacing w:line="240" w:lineRule="auto"/>
              <w:jc w:val="center"/>
              <w:rPr>
                <w:rFonts w:ascii="Times New Roman" w:eastAsia="Wingdings" w:hAnsi="Times New Roman" w:cs="Times New Roman"/>
                <w:sz w:val="20"/>
                <w:szCs w:val="20"/>
              </w:rPr>
            </w:pPr>
          </w:p>
          <w:p w:rsidR="006B21C6" w:rsidRPr="00673563" w:rsidRDefault="006B21C6" w:rsidP="00380832">
            <w:pPr>
              <w:spacing w:line="240" w:lineRule="auto"/>
              <w:jc w:val="center"/>
              <w:rPr>
                <w:rFonts w:ascii="Times New Roman" w:eastAsia="Wingdings" w:hAnsi="Times New Roman" w:cs="Times New Roman"/>
                <w:sz w:val="20"/>
                <w:szCs w:val="20"/>
              </w:rPr>
            </w:pPr>
            <w:r w:rsidRPr="00673563">
              <w:rPr>
                <w:rFonts w:ascii="Times New Roman" w:eastAsia="Wingdings" w:hAnsi="Times New Roman" w:cs="Times New Roman"/>
                <w:sz w:val="20"/>
                <w:szCs w:val="20"/>
              </w:rPr>
              <w:t>Hasil pengujian</w:t>
            </w:r>
          </w:p>
          <w:p w:rsidR="006B21C6" w:rsidRPr="00673563" w:rsidRDefault="006B21C6" w:rsidP="00380832">
            <w:pPr>
              <w:spacing w:line="240" w:lineRule="auto"/>
              <w:ind w:left="360"/>
              <w:rPr>
                <w:rFonts w:ascii="Times New Roman" w:eastAsia="Wingdings" w:hAnsi="Times New Roman" w:cs="Times New Roman"/>
                <w:sz w:val="20"/>
                <w:szCs w:val="20"/>
              </w:rPr>
            </w:pPr>
          </w:p>
          <w:p w:rsidR="006B21C6" w:rsidRPr="00673563" w:rsidRDefault="006B21C6" w:rsidP="00380832">
            <w:pPr>
              <w:pStyle w:val="ListParagraph"/>
              <w:numPr>
                <w:ilvl w:val="0"/>
                <w:numId w:val="36"/>
              </w:numPr>
              <w:spacing w:line="240" w:lineRule="auto"/>
              <w:ind w:left="368"/>
              <w:rPr>
                <w:rFonts w:eastAsia="Times New Roman" w:cs="Times New Roman"/>
                <w:sz w:val="20"/>
                <w:szCs w:val="20"/>
              </w:rPr>
            </w:pPr>
            <w:r w:rsidRPr="00673563">
              <w:rPr>
                <w:rFonts w:eastAsia="Wingdings" w:cs="Times New Roman"/>
                <w:sz w:val="20"/>
                <w:szCs w:val="20"/>
              </w:rPr>
              <w:t></w:t>
            </w:r>
            <w:r w:rsidRPr="00673563">
              <w:rPr>
                <w:rFonts w:eastAsia="Times New Roman" w:cs="Times New Roman"/>
                <w:sz w:val="20"/>
                <w:szCs w:val="20"/>
              </w:rPr>
              <w:t>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38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260"/>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5</w:t>
            </w: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Halaman soal</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milih halaman tentang soal</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etika button diklik</w:t>
            </w:r>
          </w:p>
        </w:tc>
        <w:tc>
          <w:tcPr>
            <w:tcW w:w="1804" w:type="dxa"/>
            <w:tcBorders>
              <w:right w:val="single" w:sz="8" w:space="0" w:color="auto"/>
            </w:tcBorders>
            <w:shd w:val="clear" w:color="auto" w:fill="auto"/>
            <w:vAlign w:val="bottom"/>
          </w:tcPr>
          <w:p w:rsidR="006B21C6" w:rsidRPr="00673563" w:rsidRDefault="006B21C6" w:rsidP="00380832">
            <w:pPr>
              <w:pStyle w:val="ListParagraph"/>
              <w:numPr>
                <w:ilvl w:val="0"/>
                <w:numId w:val="36"/>
              </w:numPr>
              <w:spacing w:line="240" w:lineRule="auto"/>
              <w:ind w:left="368"/>
              <w:rPr>
                <w:rFonts w:eastAsia="Times New Roman" w:cs="Times New Roman"/>
                <w:sz w:val="20"/>
                <w:szCs w:val="20"/>
              </w:rPr>
            </w:pPr>
            <w:r w:rsidRPr="00673563">
              <w:rPr>
                <w:rFonts w:eastAsia="Wingdings" w:cs="Times New Roman"/>
                <w:sz w:val="20"/>
                <w:szCs w:val="20"/>
              </w:rPr>
              <w:t></w:t>
            </w:r>
            <w:r w:rsidRPr="00673563">
              <w:rPr>
                <w:rFonts w:eastAsia="Times New Roman" w:cs="Times New Roman"/>
                <w:sz w:val="20"/>
                <w:szCs w:val="20"/>
              </w:rPr>
              <w:t>Berhasil</w:t>
            </w:r>
          </w:p>
        </w:tc>
      </w:tr>
      <w:tr w:rsidR="006B21C6" w:rsidRPr="00673563" w:rsidTr="006B21C6">
        <w:trPr>
          <w:trHeight w:val="1181"/>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w w:val="99"/>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Langsung menampilkan halaman soal yang akan dibahas</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38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260"/>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6</w:t>
            </w: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u</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Menginputkan</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Ketika mengklik</w:t>
            </w:r>
          </w:p>
        </w:tc>
        <w:tc>
          <w:tcPr>
            <w:tcW w:w="1804" w:type="dxa"/>
            <w:tcBorders>
              <w:right w:val="single" w:sz="8" w:space="0" w:color="auto"/>
            </w:tcBorders>
            <w:shd w:val="clear" w:color="auto" w:fill="auto"/>
            <w:vAlign w:val="bottom"/>
          </w:tcPr>
          <w:p w:rsidR="006B21C6" w:rsidRPr="00673563" w:rsidRDefault="006B21C6" w:rsidP="00380832">
            <w:pPr>
              <w:pStyle w:val="ListParagraph"/>
              <w:numPr>
                <w:ilvl w:val="0"/>
                <w:numId w:val="36"/>
              </w:numPr>
              <w:spacing w:line="240" w:lineRule="auto"/>
              <w:ind w:left="368"/>
              <w:rPr>
                <w:rFonts w:eastAsia="Times New Roman" w:cs="Times New Roman"/>
                <w:sz w:val="20"/>
                <w:szCs w:val="20"/>
              </w:rPr>
            </w:pPr>
            <w:r w:rsidRPr="00673563">
              <w:rPr>
                <w:rFonts w:eastAsia="Times New Roman" w:cs="Times New Roman"/>
                <w:sz w:val="20"/>
                <w:szCs w:val="20"/>
              </w:rPr>
              <w:t>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Kamus</w:t>
            </w: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kata yang</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button terjemahan</w:t>
            </w:r>
          </w:p>
        </w:tc>
        <w:tc>
          <w:tcPr>
            <w:tcW w:w="1804" w:type="dxa"/>
            <w:tcBorders>
              <w:right w:val="single" w:sz="8" w:space="0" w:color="auto"/>
            </w:tcBorders>
            <w:shd w:val="clear" w:color="auto" w:fill="auto"/>
            <w:vAlign w:val="bottom"/>
          </w:tcPr>
          <w:p w:rsidR="006B21C6" w:rsidRPr="00673563" w:rsidRDefault="006B21C6" w:rsidP="00380832">
            <w:pPr>
              <w:spacing w:line="240" w:lineRule="auto"/>
              <w:ind w:left="360"/>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Tidak berhasil</w:t>
            </w: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Akan</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langsung</w:t>
            </w:r>
          </w:p>
        </w:tc>
        <w:tc>
          <w:tcPr>
            <w:tcW w:w="1804"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276"/>
        </w:trPr>
        <w:tc>
          <w:tcPr>
            <w:tcW w:w="314" w:type="dxa"/>
            <w:tcBorders>
              <w:left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533"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diterjemahkan</w:t>
            </w:r>
          </w:p>
        </w:tc>
        <w:tc>
          <w:tcPr>
            <w:tcW w:w="1922" w:type="dxa"/>
            <w:tcBorders>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sz w:val="20"/>
                <w:szCs w:val="20"/>
              </w:rPr>
            </w:pPr>
            <w:r w:rsidRPr="00673563">
              <w:rPr>
                <w:rFonts w:ascii="Times New Roman" w:eastAsia="Times New Roman" w:hAnsi="Times New Roman" w:cs="Times New Roman"/>
                <w:sz w:val="20"/>
                <w:szCs w:val="20"/>
              </w:rPr>
              <w:t>menampilkan hasil</w:t>
            </w:r>
          </w:p>
        </w:tc>
        <w:tc>
          <w:tcPr>
            <w:tcW w:w="1804" w:type="dxa"/>
            <w:tcBorders>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r w:rsidR="006B21C6" w:rsidRPr="00673563" w:rsidTr="006B21C6">
        <w:trPr>
          <w:trHeight w:val="281"/>
        </w:trPr>
        <w:tc>
          <w:tcPr>
            <w:tcW w:w="314" w:type="dxa"/>
            <w:tcBorders>
              <w:left w:val="single" w:sz="8" w:space="0" w:color="auto"/>
              <w:bottom w:val="single" w:sz="8" w:space="0" w:color="auto"/>
              <w:right w:val="single" w:sz="8" w:space="0" w:color="auto"/>
            </w:tcBorders>
            <w:shd w:val="clear" w:color="auto" w:fill="auto"/>
            <w:vAlign w:val="bottom"/>
          </w:tcPr>
          <w:p w:rsidR="006B21C6" w:rsidRPr="00673563" w:rsidRDefault="004514A7" w:rsidP="00380832">
            <w:pPr>
              <w:spacing w:line="240" w:lineRule="auto"/>
              <w:rPr>
                <w:rFonts w:ascii="Times New Roman" w:eastAsia="Times New Roman" w:hAnsi="Times New Roman" w:cs="Times New Roman"/>
                <w:sz w:val="20"/>
                <w:szCs w:val="20"/>
              </w:rPr>
            </w:pPr>
            <w:r w:rsidRPr="004514A7">
              <w:rPr>
                <w:rFonts w:ascii="Times New Roman" w:eastAsia="Times New Roman" w:hAnsi="Times New Roman" w:cs="Times New Roman"/>
                <w:noProof/>
                <w:sz w:val="20"/>
                <w:szCs w:val="20"/>
              </w:rPr>
              <w:pict>
                <v:shape id="_x0000_s1031" type="#_x0000_t32" style="position:absolute;margin-left:-.55pt;margin-top:23.1pt;width:397.5pt;height:0;z-index:251664384;mso-position-horizontal-relative:text;mso-position-vertical-relative:text" o:connectortype="straight"/>
              </w:pict>
            </w:r>
          </w:p>
        </w:tc>
        <w:tc>
          <w:tcPr>
            <w:tcW w:w="1533"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238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c>
          <w:tcPr>
            <w:tcW w:w="1922"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jc w:val="center"/>
              <w:rPr>
                <w:rFonts w:ascii="Times New Roman" w:eastAsia="Times New Roman" w:hAnsi="Times New Roman" w:cs="Times New Roman"/>
                <w:w w:val="99"/>
                <w:sz w:val="20"/>
                <w:szCs w:val="20"/>
              </w:rPr>
            </w:pPr>
            <w:r w:rsidRPr="00673563">
              <w:rPr>
                <w:rFonts w:ascii="Times New Roman" w:eastAsia="Times New Roman" w:hAnsi="Times New Roman" w:cs="Times New Roman"/>
                <w:w w:val="99"/>
                <w:sz w:val="20"/>
                <w:szCs w:val="20"/>
              </w:rPr>
              <w:t>terjemahan</w:t>
            </w:r>
          </w:p>
        </w:tc>
        <w:tc>
          <w:tcPr>
            <w:tcW w:w="1804" w:type="dxa"/>
            <w:tcBorders>
              <w:bottom w:val="single" w:sz="8" w:space="0" w:color="auto"/>
              <w:right w:val="single" w:sz="8" w:space="0" w:color="auto"/>
            </w:tcBorders>
            <w:shd w:val="clear" w:color="auto" w:fill="auto"/>
            <w:vAlign w:val="bottom"/>
          </w:tcPr>
          <w:p w:rsidR="006B21C6" w:rsidRPr="00673563" w:rsidRDefault="006B21C6" w:rsidP="00380832">
            <w:pPr>
              <w:spacing w:line="240" w:lineRule="auto"/>
              <w:rPr>
                <w:rFonts w:ascii="Times New Roman" w:eastAsia="Times New Roman" w:hAnsi="Times New Roman" w:cs="Times New Roman"/>
                <w:sz w:val="20"/>
                <w:szCs w:val="20"/>
              </w:rPr>
            </w:pPr>
          </w:p>
        </w:tc>
      </w:tr>
    </w:tbl>
    <w:p w:rsidR="006B21C6" w:rsidRPr="00673563" w:rsidRDefault="006B21C6" w:rsidP="00380832">
      <w:pPr>
        <w:spacing w:line="240" w:lineRule="auto"/>
        <w:rPr>
          <w:rFonts w:ascii="Times New Roman" w:hAnsi="Times New Roman" w:cs="Times New Roman"/>
          <w:sz w:val="20"/>
          <w:szCs w:val="20"/>
          <w:lang w:val="en-US"/>
        </w:rPr>
      </w:pPr>
      <w:r w:rsidRPr="00673563">
        <w:rPr>
          <w:rFonts w:ascii="Times New Roman" w:hAnsi="Times New Roman" w:cs="Times New Roman"/>
          <w:sz w:val="20"/>
          <w:szCs w:val="20"/>
          <w:lang w:val="en-US"/>
        </w:rPr>
        <w:br w:type="page"/>
      </w:r>
    </w:p>
    <w:p w:rsidR="006B21C6" w:rsidRPr="00673563" w:rsidRDefault="006B21C6" w:rsidP="00380832">
      <w:pPr>
        <w:spacing w:after="0" w:line="240" w:lineRule="auto"/>
        <w:rPr>
          <w:rFonts w:ascii="Times New Roman" w:hAnsi="Times New Roman" w:cs="Times New Roman"/>
          <w:sz w:val="20"/>
          <w:szCs w:val="20"/>
          <w:lang w:val="en-US"/>
        </w:rPr>
        <w:sectPr w:rsidR="006B21C6" w:rsidRPr="00673563" w:rsidSect="00B62B17">
          <w:type w:val="continuous"/>
          <w:pgSz w:w="11906" w:h="16838"/>
          <w:pgMar w:top="1440" w:right="1440" w:bottom="1440" w:left="1440" w:header="708" w:footer="708" w:gutter="0"/>
          <w:cols w:space="708"/>
          <w:docGrid w:linePitch="360"/>
        </w:sectPr>
      </w:pPr>
    </w:p>
    <w:p w:rsidR="001929FB" w:rsidRPr="00673563" w:rsidRDefault="00EB0A8D" w:rsidP="00380832">
      <w:pPr>
        <w:pStyle w:val="Heading1"/>
        <w:numPr>
          <w:ilvl w:val="0"/>
          <w:numId w:val="31"/>
        </w:numPr>
        <w:spacing w:before="0" w:line="240" w:lineRule="auto"/>
        <w:ind w:left="426" w:hanging="426"/>
        <w:rPr>
          <w:rFonts w:cs="Times New Roman"/>
          <w:sz w:val="20"/>
          <w:szCs w:val="20"/>
        </w:rPr>
      </w:pPr>
      <w:r w:rsidRPr="00673563">
        <w:rPr>
          <w:rFonts w:cs="Times New Roman"/>
          <w:sz w:val="20"/>
          <w:szCs w:val="20"/>
        </w:rPr>
        <w:lastRenderedPageBreak/>
        <w:t>K</w:t>
      </w:r>
      <w:r w:rsidR="003F3935" w:rsidRPr="00673563">
        <w:rPr>
          <w:rFonts w:cs="Times New Roman"/>
          <w:sz w:val="20"/>
          <w:szCs w:val="20"/>
        </w:rPr>
        <w:t>ESIMPULAN</w:t>
      </w:r>
    </w:p>
    <w:p w:rsidR="006B21C6" w:rsidRPr="00673563" w:rsidRDefault="00D37FB2" w:rsidP="00380832">
      <w:pPr>
        <w:spacing w:after="0" w:line="240" w:lineRule="auto"/>
        <w:ind w:firstLine="426"/>
        <w:jc w:val="both"/>
        <w:rPr>
          <w:rFonts w:ascii="Times New Roman" w:hAnsi="Times New Roman" w:cs="Times New Roman"/>
          <w:sz w:val="20"/>
          <w:szCs w:val="20"/>
          <w:lang w:val="en-US"/>
        </w:rPr>
      </w:pPr>
      <w:r w:rsidRPr="00673563">
        <w:rPr>
          <w:rFonts w:ascii="Times New Roman" w:hAnsi="Times New Roman" w:cs="Times New Roman"/>
          <w:sz w:val="20"/>
          <w:szCs w:val="20"/>
        </w:rPr>
        <w:t xml:space="preserve">Berdasarkan </w:t>
      </w:r>
    </w:p>
    <w:p w:rsidR="000A4F3D" w:rsidRPr="00673563" w:rsidRDefault="006B21C6" w:rsidP="00380832">
      <w:pPr>
        <w:spacing w:after="0" w:line="240" w:lineRule="auto"/>
        <w:ind w:firstLine="426"/>
        <w:jc w:val="both"/>
        <w:rPr>
          <w:rFonts w:ascii="Times New Roman" w:hAnsi="Times New Roman" w:cs="Times New Roman"/>
          <w:sz w:val="20"/>
          <w:szCs w:val="20"/>
        </w:rPr>
      </w:pPr>
      <w:r w:rsidRPr="00673563">
        <w:rPr>
          <w:rFonts w:ascii="Times New Roman" w:hAnsi="Times New Roman" w:cs="Times New Roman"/>
          <w:sz w:val="20"/>
          <w:szCs w:val="20"/>
        </w:rPr>
        <w:t>Berdasarkan hasil perancangan sistem yang telah penulis lakukan, maka penulis dapat menyimpulkan beberapa kesimpulan</w:t>
      </w:r>
      <w:r w:rsidRPr="00673563">
        <w:rPr>
          <w:rFonts w:ascii="Times New Roman" w:hAnsi="Times New Roman" w:cs="Times New Roman"/>
          <w:sz w:val="20"/>
          <w:szCs w:val="20"/>
          <w:lang w:val="en-US"/>
        </w:rPr>
        <w:t>, yaitu: (</w:t>
      </w:r>
      <w:r w:rsidRPr="00673563">
        <w:rPr>
          <w:rFonts w:ascii="Times New Roman" w:hAnsi="Times New Roman" w:cs="Times New Roman"/>
          <w:sz w:val="20"/>
          <w:szCs w:val="20"/>
        </w:rPr>
        <w:t>1</w:t>
      </w:r>
      <w:r w:rsidRPr="00673563">
        <w:rPr>
          <w:rFonts w:ascii="Times New Roman" w:hAnsi="Times New Roman" w:cs="Times New Roman"/>
          <w:sz w:val="20"/>
          <w:szCs w:val="20"/>
          <w:lang w:val="en-US"/>
        </w:rPr>
        <w:t xml:space="preserve">) </w:t>
      </w:r>
      <w:r w:rsidRPr="00673563">
        <w:rPr>
          <w:rFonts w:ascii="Times New Roman" w:hAnsi="Times New Roman" w:cs="Times New Roman"/>
          <w:sz w:val="20"/>
          <w:szCs w:val="20"/>
        </w:rPr>
        <w:t>Dengan dibuatnya aplikasi pembelajaran bahasa inggris dengan metode multimedia ini diharapkan mempermudah user/siswa dalam belajar bahasa inggris secara mandiri, dengan menggunakan artikel dan dialog yang dilengkapi dengan audio</w:t>
      </w:r>
      <w:r w:rsidRPr="00673563">
        <w:rPr>
          <w:rFonts w:ascii="Times New Roman" w:hAnsi="Times New Roman" w:cs="Times New Roman"/>
          <w:sz w:val="20"/>
          <w:szCs w:val="20"/>
          <w:lang w:val="en-US"/>
        </w:rPr>
        <w:t xml:space="preserve">, (2) </w:t>
      </w:r>
      <w:r w:rsidRPr="00673563">
        <w:rPr>
          <w:rFonts w:ascii="Times New Roman" w:hAnsi="Times New Roman" w:cs="Times New Roman"/>
          <w:sz w:val="20"/>
          <w:szCs w:val="20"/>
        </w:rPr>
        <w:t>Aplikasi ini diharapkan dapat meningkatkan motivasi dan minat siswa untuk belajar bahasa inggris</w:t>
      </w:r>
      <w:r w:rsidRPr="00673563">
        <w:rPr>
          <w:rFonts w:ascii="Times New Roman" w:hAnsi="Times New Roman" w:cs="Times New Roman"/>
          <w:sz w:val="20"/>
          <w:szCs w:val="20"/>
          <w:lang w:val="en-US"/>
        </w:rPr>
        <w:t xml:space="preserve">, (3) </w:t>
      </w:r>
      <w:r w:rsidRPr="00673563">
        <w:rPr>
          <w:rFonts w:ascii="Times New Roman" w:hAnsi="Times New Roman" w:cs="Times New Roman"/>
          <w:sz w:val="20"/>
          <w:szCs w:val="20"/>
        </w:rPr>
        <w:t>Dengan dibuatnya aplikasi ini selain guru ke siswa, orang tua juga dapat mengajarkan anak mereka dirumah menggunakan smartphone dengan OS android 4.1 (jellybean) atau OS diatasnya.</w:t>
      </w:r>
    </w:p>
    <w:p w:rsidR="00D840D3" w:rsidRPr="00673563" w:rsidRDefault="00D840D3" w:rsidP="00380832">
      <w:pPr>
        <w:pStyle w:val="Default"/>
        <w:jc w:val="both"/>
        <w:rPr>
          <w:b/>
          <w:iCs/>
          <w:color w:val="auto"/>
          <w:sz w:val="20"/>
          <w:szCs w:val="20"/>
        </w:rPr>
      </w:pPr>
    </w:p>
    <w:p w:rsidR="002D55B9" w:rsidRPr="00673563" w:rsidRDefault="00C76C1C" w:rsidP="00380832">
      <w:pPr>
        <w:pStyle w:val="Default"/>
        <w:jc w:val="center"/>
        <w:rPr>
          <w:b/>
          <w:iCs/>
          <w:color w:val="auto"/>
          <w:sz w:val="20"/>
          <w:szCs w:val="20"/>
        </w:rPr>
      </w:pPr>
      <w:r w:rsidRPr="00673563">
        <w:rPr>
          <w:b/>
          <w:iCs/>
          <w:color w:val="auto"/>
          <w:sz w:val="20"/>
          <w:szCs w:val="20"/>
        </w:rPr>
        <w:t>REFERENSI</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 xml:space="preserve">Anofrizen , Alfi Fadlan. 2015. </w:t>
      </w:r>
      <w:r w:rsidRPr="00673563">
        <w:rPr>
          <w:i/>
          <w:color w:val="auto"/>
          <w:sz w:val="20"/>
          <w:szCs w:val="20"/>
        </w:rPr>
        <w:t xml:space="preserve">Moblie Aplication Pembelajaran Interaktif Bahasa Inggris Berbasis Android Menggunakan Metode Rapid Aplication Development(RAD). </w:t>
      </w:r>
      <w:r w:rsidRPr="00673563">
        <w:rPr>
          <w:color w:val="auto"/>
          <w:sz w:val="20"/>
          <w:szCs w:val="20"/>
        </w:rPr>
        <w:t>Vol. 1, No : 2, ISSN : 2460-8181.</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 xml:space="preserve">Azhar Arsyad. 2010.  </w:t>
      </w:r>
      <w:r w:rsidRPr="00673563">
        <w:rPr>
          <w:i/>
          <w:color w:val="auto"/>
          <w:sz w:val="20"/>
          <w:szCs w:val="20"/>
        </w:rPr>
        <w:t xml:space="preserve">Media Pembelajaran. </w:t>
      </w:r>
      <w:r w:rsidRPr="00673563">
        <w:rPr>
          <w:color w:val="auto"/>
          <w:sz w:val="20"/>
          <w:szCs w:val="20"/>
        </w:rPr>
        <w:t>Jakarta : Rajawali Pers.</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Deni Darmawan</w:t>
      </w:r>
      <w:r w:rsidRPr="00673563">
        <w:rPr>
          <w:noProof/>
          <w:color w:val="auto"/>
          <w:sz w:val="20"/>
          <w:szCs w:val="20"/>
        </w:rPr>
        <w:t xml:space="preserve">. 2014. </w:t>
      </w:r>
      <w:r w:rsidRPr="00673563">
        <w:rPr>
          <w:color w:val="auto"/>
          <w:sz w:val="20"/>
          <w:szCs w:val="20"/>
        </w:rPr>
        <w:t xml:space="preserve"> </w:t>
      </w:r>
      <w:r w:rsidRPr="00673563">
        <w:rPr>
          <w:i/>
          <w:color w:val="auto"/>
          <w:sz w:val="20"/>
          <w:szCs w:val="20"/>
        </w:rPr>
        <w:t>Mobile Learning</w:t>
      </w:r>
      <w:r w:rsidRPr="00673563">
        <w:rPr>
          <w:i/>
          <w:iCs/>
          <w:noProof/>
          <w:color w:val="auto"/>
          <w:sz w:val="20"/>
          <w:szCs w:val="20"/>
        </w:rPr>
        <w:t>.</w:t>
      </w:r>
      <w:r w:rsidRPr="00673563">
        <w:rPr>
          <w:noProof/>
          <w:color w:val="auto"/>
          <w:sz w:val="20"/>
          <w:szCs w:val="20"/>
        </w:rPr>
        <w:t xml:space="preserve"> Jakarta : Rajawali Pers.</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 xml:space="preserve">Fuja Siti Fujiawati. 2016. Jurnal  Pendidikan dan Kajian Seni </w:t>
      </w:r>
      <w:r w:rsidRPr="00673563">
        <w:rPr>
          <w:i/>
          <w:color w:val="auto"/>
          <w:sz w:val="20"/>
          <w:szCs w:val="20"/>
        </w:rPr>
        <w:t>Pemahaman Konsep Kurikulum dan Pembelajaran Dengan Peta Konsep Bagi Mahasiswa Pendidikan Seni.</w:t>
      </w:r>
      <w:r w:rsidRPr="00673563">
        <w:rPr>
          <w:color w:val="auto"/>
          <w:sz w:val="20"/>
          <w:szCs w:val="20"/>
        </w:rPr>
        <w:t xml:space="preserve"> Vol. 1, No : 1, ISSN : 2503-4626.</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 xml:space="preserve">Hamzah B. Uno. 2011. </w:t>
      </w:r>
      <w:r w:rsidRPr="00673563">
        <w:rPr>
          <w:i/>
          <w:color w:val="auto"/>
          <w:sz w:val="20"/>
          <w:szCs w:val="20"/>
        </w:rPr>
        <w:t>Model Pembelajaran.</w:t>
      </w:r>
      <w:r w:rsidRPr="00673563">
        <w:rPr>
          <w:color w:val="auto"/>
          <w:sz w:val="20"/>
          <w:szCs w:val="20"/>
        </w:rPr>
        <w:t xml:space="preserve"> Jakarta : Bumi Aksara.</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Nazrudin Safaat H. 2015.</w:t>
      </w:r>
      <w:r w:rsidRPr="00673563">
        <w:rPr>
          <w:i/>
          <w:color w:val="auto"/>
          <w:sz w:val="20"/>
          <w:szCs w:val="20"/>
        </w:rPr>
        <w:t xml:space="preserve"> Android Pemograman aplikasi mobile smartphone dan tablet PC berbasis android. Bandung</w:t>
      </w:r>
      <w:r w:rsidRPr="00673563">
        <w:rPr>
          <w:color w:val="auto"/>
          <w:sz w:val="20"/>
          <w:szCs w:val="20"/>
        </w:rPr>
        <w:t xml:space="preserve"> : Informatika</w:t>
      </w:r>
      <w:r w:rsidRPr="00673563">
        <w:rPr>
          <w:color w:val="auto"/>
          <w:sz w:val="20"/>
          <w:szCs w:val="20"/>
          <w:lang w:val="en-US"/>
        </w:rPr>
        <w:t>.</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Priyo Setyo Nugroho, Amir Fatah Sofyan. 2011.</w:t>
      </w:r>
      <w:r w:rsidRPr="00673563">
        <w:rPr>
          <w:i/>
          <w:color w:val="auto"/>
          <w:sz w:val="20"/>
          <w:szCs w:val="20"/>
        </w:rPr>
        <w:t xml:space="preserve"> Perancangan Media Pembelajaran Berbasis Multimedia Untuk Dasar-Dasar Pembuatan Animasi 2D Menggunakan Macromedia Flash MX 2004. </w:t>
      </w:r>
      <w:r w:rsidRPr="00673563">
        <w:rPr>
          <w:color w:val="auto"/>
          <w:sz w:val="20"/>
          <w:szCs w:val="20"/>
        </w:rPr>
        <w:t>Vol. 12, No : 4, ISSN : 1411-3201.</w:t>
      </w:r>
    </w:p>
    <w:p w:rsidR="00D92CF6" w:rsidRPr="00673563" w:rsidRDefault="00D92CF6" w:rsidP="00380832">
      <w:pPr>
        <w:pStyle w:val="Default"/>
        <w:numPr>
          <w:ilvl w:val="0"/>
          <w:numId w:val="2"/>
        </w:numPr>
        <w:ind w:left="426" w:hanging="426"/>
        <w:jc w:val="both"/>
        <w:rPr>
          <w:color w:val="auto"/>
          <w:sz w:val="20"/>
          <w:szCs w:val="20"/>
        </w:rPr>
      </w:pPr>
      <w:r w:rsidRPr="00673563">
        <w:rPr>
          <w:color w:val="auto"/>
          <w:sz w:val="20"/>
          <w:szCs w:val="20"/>
        </w:rPr>
        <w:t xml:space="preserve">Rojali Soni Afandi, Erik Hadi Saputra. 2013. </w:t>
      </w:r>
      <w:r w:rsidRPr="00673563">
        <w:rPr>
          <w:i/>
          <w:color w:val="auto"/>
          <w:sz w:val="20"/>
          <w:szCs w:val="20"/>
        </w:rPr>
        <w:t xml:space="preserve">Aplikasi mobile Informasi Kafe 24 jam Di Yogyakarta Berbasis Android. </w:t>
      </w:r>
      <w:r w:rsidRPr="00673563">
        <w:rPr>
          <w:color w:val="auto"/>
          <w:sz w:val="20"/>
          <w:szCs w:val="20"/>
        </w:rPr>
        <w:t>Vol. 14, No : 4, ISSN : 1411-3201.</w:t>
      </w:r>
    </w:p>
    <w:p w:rsidR="00D92CF6" w:rsidRPr="00673563" w:rsidRDefault="00D92CF6" w:rsidP="00380832">
      <w:pPr>
        <w:pStyle w:val="Default"/>
        <w:numPr>
          <w:ilvl w:val="0"/>
          <w:numId w:val="2"/>
        </w:numPr>
        <w:ind w:left="426" w:hanging="426"/>
        <w:jc w:val="both"/>
        <w:rPr>
          <w:color w:val="auto"/>
          <w:sz w:val="20"/>
          <w:szCs w:val="20"/>
        </w:rPr>
      </w:pPr>
      <w:r w:rsidRPr="00673563">
        <w:rPr>
          <w:noProof/>
          <w:color w:val="auto"/>
          <w:sz w:val="20"/>
          <w:szCs w:val="20"/>
        </w:rPr>
        <w:t xml:space="preserve">Rossa A.S dan M. Shalahuddin. 2013. </w:t>
      </w:r>
      <w:r w:rsidRPr="00673563">
        <w:rPr>
          <w:bCs/>
          <w:i/>
          <w:iCs/>
          <w:noProof/>
          <w:color w:val="auto"/>
          <w:sz w:val="20"/>
          <w:szCs w:val="20"/>
        </w:rPr>
        <w:t>Rekayasa Perangkat Lunak Terstruktur dan Berorientasi Objek</w:t>
      </w:r>
      <w:r w:rsidRPr="00673563">
        <w:rPr>
          <w:i/>
          <w:iCs/>
          <w:noProof/>
          <w:color w:val="auto"/>
          <w:sz w:val="20"/>
          <w:szCs w:val="20"/>
        </w:rPr>
        <w:t>.</w:t>
      </w:r>
      <w:r w:rsidRPr="00673563">
        <w:rPr>
          <w:noProof/>
          <w:color w:val="auto"/>
          <w:sz w:val="20"/>
          <w:szCs w:val="20"/>
        </w:rPr>
        <w:t xml:space="preserve"> Bandung : Informatika Bandung.</w:t>
      </w:r>
    </w:p>
    <w:p w:rsidR="00651799" w:rsidRPr="00673563" w:rsidRDefault="00651799" w:rsidP="00380832">
      <w:pPr>
        <w:pStyle w:val="Default"/>
        <w:jc w:val="both"/>
        <w:rPr>
          <w:iCs/>
          <w:color w:val="auto"/>
          <w:sz w:val="20"/>
          <w:szCs w:val="20"/>
        </w:rPr>
      </w:pPr>
    </w:p>
    <w:sectPr w:rsidR="00651799" w:rsidRPr="00673563" w:rsidSect="00160628">
      <w:type w:val="continuous"/>
      <w:pgSz w:w="11906" w:h="16838"/>
      <w:pgMar w:top="1440" w:right="1440" w:bottom="1440" w:left="1440" w:header="708" w:footer="708"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5931" w:rsidRDefault="00E05931" w:rsidP="00A462C9">
      <w:pPr>
        <w:spacing w:after="0" w:line="240" w:lineRule="auto"/>
      </w:pPr>
      <w:r>
        <w:separator/>
      </w:r>
    </w:p>
  </w:endnote>
  <w:endnote w:type="continuationSeparator" w:id="1">
    <w:p w:rsidR="00E05931" w:rsidRDefault="00E05931" w:rsidP="00A462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6107374"/>
      <w:docPartObj>
        <w:docPartGallery w:val="Page Numbers (Bottom of Page)"/>
        <w:docPartUnique/>
      </w:docPartObj>
    </w:sdtPr>
    <w:sdtEndPr>
      <w:rPr>
        <w:rFonts w:ascii="Times New Roman" w:hAnsi="Times New Roman" w:cs="Times New Roman"/>
        <w:noProof/>
      </w:rPr>
    </w:sdtEndPr>
    <w:sdtContent>
      <w:p w:rsidR="00564C4A" w:rsidRPr="003D247D" w:rsidRDefault="004514A7">
        <w:pPr>
          <w:pStyle w:val="Footer"/>
          <w:jc w:val="center"/>
          <w:rPr>
            <w:rFonts w:ascii="Times New Roman" w:hAnsi="Times New Roman" w:cs="Times New Roman"/>
          </w:rPr>
        </w:pPr>
        <w:r w:rsidRPr="003D247D">
          <w:rPr>
            <w:rFonts w:ascii="Times New Roman" w:hAnsi="Times New Roman" w:cs="Times New Roman"/>
          </w:rPr>
          <w:fldChar w:fldCharType="begin"/>
        </w:r>
        <w:r w:rsidR="00564C4A" w:rsidRPr="003D247D">
          <w:rPr>
            <w:rFonts w:ascii="Times New Roman" w:hAnsi="Times New Roman" w:cs="Times New Roman"/>
          </w:rPr>
          <w:instrText xml:space="preserve"> PAGE   \* MERGEFORMAT </w:instrText>
        </w:r>
        <w:r w:rsidRPr="003D247D">
          <w:rPr>
            <w:rFonts w:ascii="Times New Roman" w:hAnsi="Times New Roman" w:cs="Times New Roman"/>
          </w:rPr>
          <w:fldChar w:fldCharType="separate"/>
        </w:r>
        <w:r w:rsidR="00044493">
          <w:rPr>
            <w:rFonts w:ascii="Times New Roman" w:hAnsi="Times New Roman" w:cs="Times New Roman"/>
            <w:noProof/>
          </w:rPr>
          <w:t>10</w:t>
        </w:r>
        <w:r w:rsidRPr="003D247D">
          <w:rPr>
            <w:rFonts w:ascii="Times New Roman" w:hAnsi="Times New Roman" w:cs="Times New Roman"/>
            <w:noProof/>
          </w:rPr>
          <w:fldChar w:fldCharType="end"/>
        </w:r>
      </w:p>
    </w:sdtContent>
  </w:sdt>
  <w:p w:rsidR="00564C4A" w:rsidRDefault="00564C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6409283"/>
      <w:docPartObj>
        <w:docPartGallery w:val="Page Numbers (Bottom of Page)"/>
        <w:docPartUnique/>
      </w:docPartObj>
    </w:sdtPr>
    <w:sdtEndPr>
      <w:rPr>
        <w:rFonts w:ascii="Times New Roman" w:hAnsi="Times New Roman" w:cs="Times New Roman"/>
        <w:noProof/>
      </w:rPr>
    </w:sdtEndPr>
    <w:sdtContent>
      <w:p w:rsidR="00564C4A" w:rsidRPr="00BC2F58" w:rsidRDefault="004514A7" w:rsidP="006D186B">
        <w:pPr>
          <w:pStyle w:val="Footer"/>
          <w:jc w:val="center"/>
          <w:rPr>
            <w:rFonts w:ascii="Times New Roman" w:hAnsi="Times New Roman" w:cs="Times New Roman"/>
          </w:rPr>
        </w:pPr>
        <w:r w:rsidRPr="00BC2F58">
          <w:rPr>
            <w:rFonts w:ascii="Times New Roman" w:hAnsi="Times New Roman" w:cs="Times New Roman"/>
          </w:rPr>
          <w:fldChar w:fldCharType="begin"/>
        </w:r>
        <w:r w:rsidR="00564C4A" w:rsidRPr="00BC2F58">
          <w:rPr>
            <w:rFonts w:ascii="Times New Roman" w:hAnsi="Times New Roman" w:cs="Times New Roman"/>
          </w:rPr>
          <w:instrText xml:space="preserve"> PAGE   \* MERGEFORMAT </w:instrText>
        </w:r>
        <w:r w:rsidRPr="00BC2F58">
          <w:rPr>
            <w:rFonts w:ascii="Times New Roman" w:hAnsi="Times New Roman" w:cs="Times New Roman"/>
          </w:rPr>
          <w:fldChar w:fldCharType="separate"/>
        </w:r>
        <w:r w:rsidR="00044493">
          <w:rPr>
            <w:rFonts w:ascii="Times New Roman" w:hAnsi="Times New Roman" w:cs="Times New Roman"/>
            <w:noProof/>
          </w:rPr>
          <w:t>1</w:t>
        </w:r>
        <w:r w:rsidRPr="00BC2F58">
          <w:rPr>
            <w:rFonts w:ascii="Times New Roman" w:hAnsi="Times New Roman" w:cs="Times New Roman"/>
            <w:noProof/>
          </w:rPr>
          <w:fldChar w:fldCharType="end"/>
        </w:r>
      </w:p>
    </w:sdtContent>
  </w:sdt>
  <w:p w:rsidR="00564C4A" w:rsidRDefault="00564C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5931" w:rsidRDefault="00E05931" w:rsidP="00A462C9">
      <w:pPr>
        <w:spacing w:after="0" w:line="240" w:lineRule="auto"/>
      </w:pPr>
      <w:r>
        <w:separator/>
      </w:r>
    </w:p>
  </w:footnote>
  <w:footnote w:type="continuationSeparator" w:id="1">
    <w:p w:rsidR="00E05931" w:rsidRDefault="00E05931" w:rsidP="00A462C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4C4A" w:rsidRDefault="00564C4A" w:rsidP="003D247D">
    <w:pPr>
      <w:pStyle w:val="Heade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823EE"/>
    <w:multiLevelType w:val="multilevel"/>
    <w:tmpl w:val="64382924"/>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i w:val="0"/>
      </w:rPr>
    </w:lvl>
    <w:lvl w:ilvl="2">
      <w:start w:val="1"/>
      <w:numFmt w:val="decimal"/>
      <w:lvlText w:val="%1.%2.%3."/>
      <w:lvlJc w:val="left"/>
      <w:pPr>
        <w:ind w:left="2138" w:hanging="720"/>
      </w:pPr>
      <w:rPr>
        <w:rFonts w:hint="default"/>
        <w:i w:val="0"/>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
    <w:nsid w:val="091E6D92"/>
    <w:multiLevelType w:val="hybridMultilevel"/>
    <w:tmpl w:val="B516AFA2"/>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nsid w:val="0E436489"/>
    <w:multiLevelType w:val="hybridMultilevel"/>
    <w:tmpl w:val="53FEBF52"/>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nsid w:val="1A2D5FA6"/>
    <w:multiLevelType w:val="hybridMultilevel"/>
    <w:tmpl w:val="53FEBF52"/>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nsid w:val="1B582DA1"/>
    <w:multiLevelType w:val="hybridMultilevel"/>
    <w:tmpl w:val="E15C1E24"/>
    <w:lvl w:ilvl="0" w:tplc="04210015">
      <w:start w:val="1"/>
      <w:numFmt w:val="upperLetter"/>
      <w:lvlText w:val="%1."/>
      <w:lvlJc w:val="left"/>
      <w:pPr>
        <w:ind w:left="720" w:hanging="360"/>
      </w:pPr>
      <w:rPr>
        <w:rFonts w:hint="default"/>
      </w:rPr>
    </w:lvl>
    <w:lvl w:ilvl="1" w:tplc="04210019">
      <w:start w:val="1"/>
      <w:numFmt w:val="lowerLetter"/>
      <w:lvlText w:val="%2."/>
      <w:lvlJc w:val="left"/>
      <w:pPr>
        <w:ind w:left="1440" w:hanging="360"/>
      </w:pPr>
    </w:lvl>
    <w:lvl w:ilvl="2" w:tplc="B32AFF68">
      <w:start w:val="6"/>
      <w:numFmt w:val="upperRoman"/>
      <w:lvlText w:val="%3."/>
      <w:lvlJc w:val="left"/>
      <w:pPr>
        <w:ind w:left="2700" w:hanging="720"/>
      </w:pPr>
      <w:rPr>
        <w:rFonts w:hint="default"/>
        <w:sz w:val="22"/>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3885A33"/>
    <w:multiLevelType w:val="hybridMultilevel"/>
    <w:tmpl w:val="BE9E2D0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6C1787A"/>
    <w:multiLevelType w:val="hybridMultilevel"/>
    <w:tmpl w:val="15C0EECA"/>
    <w:lvl w:ilvl="0" w:tplc="1EC4C132">
      <w:start w:val="1"/>
      <w:numFmt w:val="decimal"/>
      <w:lvlText w:val="%1."/>
      <w:lvlJc w:val="left"/>
      <w:pPr>
        <w:ind w:left="644" w:hanging="360"/>
      </w:pPr>
      <w:rPr>
        <w:rFonts w:eastAsia="Times New Roman"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7">
    <w:nsid w:val="2751043D"/>
    <w:multiLevelType w:val="multilevel"/>
    <w:tmpl w:val="762E21DE"/>
    <w:lvl w:ilvl="0">
      <w:start w:val="1"/>
      <w:numFmt w:val="upperLetter"/>
      <w:lvlText w:val="%1."/>
      <w:lvlJc w:val="left"/>
      <w:pPr>
        <w:ind w:left="720" w:hanging="360"/>
      </w:pPr>
      <w:rPr>
        <w:rFonts w:eastAsiaTheme="minorEastAsia" w:hint="default"/>
        <w:b/>
        <w:color w:val="000000" w:themeColor="text1"/>
        <w:sz w:val="20"/>
        <w:szCs w:val="20"/>
      </w:rPr>
    </w:lvl>
    <w:lvl w:ilvl="1">
      <w:start w:val="1"/>
      <w:numFmt w:val="decimal"/>
      <w:lvlText w:val="%1.%2."/>
      <w:lvlJc w:val="left"/>
      <w:pPr>
        <w:ind w:left="1440" w:hanging="360"/>
      </w:pPr>
      <w:rPr>
        <w:rFonts w:hint="default"/>
        <w:sz w:val="20"/>
      </w:rPr>
    </w:lvl>
    <w:lvl w:ilvl="2">
      <w:start w:val="1"/>
      <w:numFmt w:val="decimal"/>
      <w:lvlText w:val="%1.%2.%3."/>
      <w:lvlJc w:val="right"/>
      <w:pPr>
        <w:ind w:left="2160" w:firstLine="675"/>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80A4E16"/>
    <w:multiLevelType w:val="hybridMultilevel"/>
    <w:tmpl w:val="6444EA10"/>
    <w:lvl w:ilvl="0" w:tplc="2446F150">
      <w:start w:val="1"/>
      <w:numFmt w:val="decimal"/>
      <w:lvlText w:val="%1)"/>
      <w:lvlJc w:val="left"/>
      <w:pPr>
        <w:ind w:left="1080" w:hanging="360"/>
      </w:pPr>
      <w:rPr>
        <w:rFonts w:hint="default"/>
        <w:b/>
      </w:rPr>
    </w:lvl>
    <w:lvl w:ilvl="1" w:tplc="DB144BEC">
      <w:start w:val="1"/>
      <w:numFmt w:val="decimal"/>
      <w:lvlText w:val="%2)"/>
      <w:lvlJc w:val="left"/>
      <w:pPr>
        <w:ind w:left="1800" w:hanging="360"/>
      </w:pPr>
      <w:rPr>
        <w:rFonts w:asciiTheme="majorBidi" w:eastAsia="Calibri" w:hAnsiTheme="majorBidi" w:cstheme="majorBidi"/>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2B702220"/>
    <w:multiLevelType w:val="hybridMultilevel"/>
    <w:tmpl w:val="6E6EDDA4"/>
    <w:lvl w:ilvl="0" w:tplc="66288488">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364EE7"/>
    <w:multiLevelType w:val="hybridMultilevel"/>
    <w:tmpl w:val="53FEBF52"/>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327E39F7"/>
    <w:multiLevelType w:val="hybridMultilevel"/>
    <w:tmpl w:val="D2AC8AF0"/>
    <w:lvl w:ilvl="0" w:tplc="04210017">
      <w:start w:val="1"/>
      <w:numFmt w:val="lowerLetter"/>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nsid w:val="33B97E80"/>
    <w:multiLevelType w:val="hybridMultilevel"/>
    <w:tmpl w:val="EAF202E2"/>
    <w:lvl w:ilvl="0" w:tplc="05422F86">
      <w:start w:val="7"/>
      <w:numFmt w:val="decimal"/>
      <w:pStyle w:val="Heading5"/>
      <w:lvlText w:val="%1."/>
      <w:lvlJc w:val="left"/>
      <w:pPr>
        <w:ind w:left="108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36C571A3"/>
    <w:multiLevelType w:val="hybridMultilevel"/>
    <w:tmpl w:val="3D8C707E"/>
    <w:lvl w:ilvl="0" w:tplc="1C1CDCF4">
      <w:start w:val="1"/>
      <w:numFmt w:val="upperRoman"/>
      <w:lvlText w:val="%1."/>
      <w:lvlJc w:val="left"/>
      <w:pPr>
        <w:ind w:left="1146" w:hanging="720"/>
      </w:pPr>
      <w:rPr>
        <w:rFonts w:eastAsiaTheme="minorEastAsia" w:hint="default"/>
        <w:b/>
        <w:color w:val="000000" w:themeColor="text1"/>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3B1A0C08"/>
    <w:multiLevelType w:val="hybridMultilevel"/>
    <w:tmpl w:val="643CDC46"/>
    <w:lvl w:ilvl="0" w:tplc="0409000F">
      <w:start w:val="1"/>
      <w:numFmt w:val="decimal"/>
      <w:lvlText w:val="%1."/>
      <w:lvlJc w:val="left"/>
      <w:pPr>
        <w:ind w:left="1440" w:hanging="360"/>
      </w:pPr>
    </w:lvl>
    <w:lvl w:ilvl="1" w:tplc="5D4EE810">
      <w:start w:val="1"/>
      <w:numFmt w:val="decimal"/>
      <w:lvlText w:val="%2."/>
      <w:lvlJc w:val="left"/>
      <w:pPr>
        <w:ind w:left="2160" w:hanging="360"/>
      </w:pPr>
      <w:rPr>
        <w:rFonts w:ascii="Times New Roman" w:eastAsia="Calibri" w:hAnsi="Times New Roman" w:cs="Arial"/>
      </w:r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40233451"/>
    <w:multiLevelType w:val="hybridMultilevel"/>
    <w:tmpl w:val="7B4C8478"/>
    <w:lvl w:ilvl="0" w:tplc="F1AE3584">
      <w:start w:val="1"/>
      <w:numFmt w:val="lowerLetter"/>
      <w:lvlText w:val="(%1)"/>
      <w:lvlJc w:val="left"/>
      <w:pPr>
        <w:ind w:left="1125" w:hanging="360"/>
      </w:pPr>
      <w:rPr>
        <w:rFonts w:hint="default"/>
      </w:rPr>
    </w:lvl>
    <w:lvl w:ilvl="1" w:tplc="04210019" w:tentative="1">
      <w:start w:val="1"/>
      <w:numFmt w:val="lowerLetter"/>
      <w:lvlText w:val="%2."/>
      <w:lvlJc w:val="left"/>
      <w:pPr>
        <w:ind w:left="1845" w:hanging="360"/>
      </w:pPr>
    </w:lvl>
    <w:lvl w:ilvl="2" w:tplc="0421001B" w:tentative="1">
      <w:start w:val="1"/>
      <w:numFmt w:val="lowerRoman"/>
      <w:lvlText w:val="%3."/>
      <w:lvlJc w:val="right"/>
      <w:pPr>
        <w:ind w:left="2565" w:hanging="180"/>
      </w:pPr>
    </w:lvl>
    <w:lvl w:ilvl="3" w:tplc="0421000F" w:tentative="1">
      <w:start w:val="1"/>
      <w:numFmt w:val="decimal"/>
      <w:lvlText w:val="%4."/>
      <w:lvlJc w:val="left"/>
      <w:pPr>
        <w:ind w:left="3285" w:hanging="360"/>
      </w:pPr>
    </w:lvl>
    <w:lvl w:ilvl="4" w:tplc="04210019" w:tentative="1">
      <w:start w:val="1"/>
      <w:numFmt w:val="lowerLetter"/>
      <w:lvlText w:val="%5."/>
      <w:lvlJc w:val="left"/>
      <w:pPr>
        <w:ind w:left="4005" w:hanging="360"/>
      </w:pPr>
    </w:lvl>
    <w:lvl w:ilvl="5" w:tplc="0421001B" w:tentative="1">
      <w:start w:val="1"/>
      <w:numFmt w:val="lowerRoman"/>
      <w:lvlText w:val="%6."/>
      <w:lvlJc w:val="right"/>
      <w:pPr>
        <w:ind w:left="4725" w:hanging="180"/>
      </w:pPr>
    </w:lvl>
    <w:lvl w:ilvl="6" w:tplc="0421000F" w:tentative="1">
      <w:start w:val="1"/>
      <w:numFmt w:val="decimal"/>
      <w:lvlText w:val="%7."/>
      <w:lvlJc w:val="left"/>
      <w:pPr>
        <w:ind w:left="5445" w:hanging="360"/>
      </w:pPr>
    </w:lvl>
    <w:lvl w:ilvl="7" w:tplc="04210019" w:tentative="1">
      <w:start w:val="1"/>
      <w:numFmt w:val="lowerLetter"/>
      <w:lvlText w:val="%8."/>
      <w:lvlJc w:val="left"/>
      <w:pPr>
        <w:ind w:left="6165" w:hanging="360"/>
      </w:pPr>
    </w:lvl>
    <w:lvl w:ilvl="8" w:tplc="0421001B" w:tentative="1">
      <w:start w:val="1"/>
      <w:numFmt w:val="lowerRoman"/>
      <w:lvlText w:val="%9."/>
      <w:lvlJc w:val="right"/>
      <w:pPr>
        <w:ind w:left="6885" w:hanging="180"/>
      </w:pPr>
    </w:lvl>
  </w:abstractNum>
  <w:abstractNum w:abstractNumId="16">
    <w:nsid w:val="4195332D"/>
    <w:multiLevelType w:val="hybridMultilevel"/>
    <w:tmpl w:val="26BC76F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2B148AE"/>
    <w:multiLevelType w:val="hybridMultilevel"/>
    <w:tmpl w:val="5002C2A6"/>
    <w:lvl w:ilvl="0" w:tplc="8C669CC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2FB476E"/>
    <w:multiLevelType w:val="hybridMultilevel"/>
    <w:tmpl w:val="24C286B8"/>
    <w:lvl w:ilvl="0" w:tplc="07DE1878">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43444CA4"/>
    <w:multiLevelType w:val="hybridMultilevel"/>
    <w:tmpl w:val="CFD8103A"/>
    <w:lvl w:ilvl="0" w:tplc="04210011">
      <w:start w:val="1"/>
      <w:numFmt w:val="decimal"/>
      <w:lvlText w:val="%1)"/>
      <w:lvlJc w:val="left"/>
      <w:pPr>
        <w:ind w:left="2160" w:hanging="360"/>
      </w:pPr>
      <w:rPr>
        <w:rFonts w:hint="default"/>
      </w:rPr>
    </w:lvl>
    <w:lvl w:ilvl="1" w:tplc="04210019">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0">
    <w:nsid w:val="46352023"/>
    <w:multiLevelType w:val="hybridMultilevel"/>
    <w:tmpl w:val="C6228D94"/>
    <w:lvl w:ilvl="0" w:tplc="07C0B4BA">
      <w:start w:val="1"/>
      <w:numFmt w:val="decimal"/>
      <w:lvlText w:val="[%1]"/>
      <w:lvlJc w:val="left"/>
      <w:pPr>
        <w:ind w:left="720" w:hanging="360"/>
      </w:pPr>
      <w:rPr>
        <w:rFonts w:hint="default"/>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8D54BD8"/>
    <w:multiLevelType w:val="hybridMultilevel"/>
    <w:tmpl w:val="C2FE051A"/>
    <w:lvl w:ilvl="0" w:tplc="3334A05A">
      <w:start w:val="1"/>
      <w:numFmt w:val="upperRoman"/>
      <w:lvlText w:val="%1."/>
      <w:lvlJc w:val="left"/>
      <w:pPr>
        <w:ind w:left="1080" w:hanging="72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9E93E5F"/>
    <w:multiLevelType w:val="hybridMultilevel"/>
    <w:tmpl w:val="03F29384"/>
    <w:lvl w:ilvl="0" w:tplc="DB144BEC">
      <w:start w:val="1"/>
      <w:numFmt w:val="decimal"/>
      <w:lvlText w:val="%1)"/>
      <w:lvlJc w:val="left"/>
      <w:pPr>
        <w:ind w:left="720" w:hanging="360"/>
      </w:pPr>
      <w:rPr>
        <w:rFonts w:asciiTheme="majorBidi" w:eastAsia="Calibri" w:hAnsiTheme="majorBidi" w:cstheme="maj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A130055"/>
    <w:multiLevelType w:val="hybridMultilevel"/>
    <w:tmpl w:val="DD2EC35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4AEF0A61"/>
    <w:multiLevelType w:val="hybridMultilevel"/>
    <w:tmpl w:val="2CDE8E24"/>
    <w:lvl w:ilvl="0" w:tplc="69C04428">
      <w:start w:val="1"/>
      <w:numFmt w:val="upperLetter"/>
      <w:lvlText w:val="%1."/>
      <w:lvlJc w:val="left"/>
      <w:pPr>
        <w:ind w:left="720" w:hanging="360"/>
      </w:pPr>
      <w:rPr>
        <w:rFonts w:hint="default"/>
        <w:b/>
        <w:sz w:val="2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F3F7190"/>
    <w:multiLevelType w:val="hybridMultilevel"/>
    <w:tmpl w:val="33EC2E8C"/>
    <w:lvl w:ilvl="0" w:tplc="23748DD4">
      <w:start w:val="1"/>
      <w:numFmt w:val="decimal"/>
      <w:lvlText w:val="%1."/>
      <w:lvlJc w:val="left"/>
      <w:pPr>
        <w:ind w:left="360" w:hanging="360"/>
      </w:pPr>
      <w:rPr>
        <w:b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nsid w:val="50D66EB3"/>
    <w:multiLevelType w:val="hybridMultilevel"/>
    <w:tmpl w:val="300A6BA0"/>
    <w:lvl w:ilvl="0" w:tplc="E1A4E2F0">
      <w:start w:val="1"/>
      <w:numFmt w:val="decimal"/>
      <w:lvlText w:val="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7D2305"/>
    <w:multiLevelType w:val="hybridMultilevel"/>
    <w:tmpl w:val="3B84804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8">
    <w:nsid w:val="5AA95A6C"/>
    <w:multiLevelType w:val="hybridMultilevel"/>
    <w:tmpl w:val="75DCE47A"/>
    <w:lvl w:ilvl="0" w:tplc="04210011">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9">
    <w:nsid w:val="64FC723A"/>
    <w:multiLevelType w:val="hybridMultilevel"/>
    <w:tmpl w:val="DFD6921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AAC1B05"/>
    <w:multiLevelType w:val="hybridMultilevel"/>
    <w:tmpl w:val="5D084F6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C152723"/>
    <w:multiLevelType w:val="hybridMultilevel"/>
    <w:tmpl w:val="510A5F16"/>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2">
    <w:nsid w:val="710E0058"/>
    <w:multiLevelType w:val="hybridMultilevel"/>
    <w:tmpl w:val="123003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4B4798E"/>
    <w:multiLevelType w:val="hybridMultilevel"/>
    <w:tmpl w:val="6DAA6D3A"/>
    <w:lvl w:ilvl="0" w:tplc="63868C5E">
      <w:start w:val="2"/>
      <w:numFmt w:val="low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4F47A39"/>
    <w:multiLevelType w:val="hybridMultilevel"/>
    <w:tmpl w:val="693C7F24"/>
    <w:lvl w:ilvl="0" w:tplc="F80A313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761B2D57"/>
    <w:multiLevelType w:val="hybridMultilevel"/>
    <w:tmpl w:val="1A2C623A"/>
    <w:lvl w:ilvl="0" w:tplc="7B62D048">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20"/>
  </w:num>
  <w:num w:numId="3">
    <w:abstractNumId w:val="31"/>
  </w:num>
  <w:num w:numId="4">
    <w:abstractNumId w:val="1"/>
  </w:num>
  <w:num w:numId="5">
    <w:abstractNumId w:val="25"/>
  </w:num>
  <w:num w:numId="6">
    <w:abstractNumId w:val="8"/>
  </w:num>
  <w:num w:numId="7">
    <w:abstractNumId w:val="19"/>
  </w:num>
  <w:num w:numId="8">
    <w:abstractNumId w:val="28"/>
  </w:num>
  <w:num w:numId="9">
    <w:abstractNumId w:val="10"/>
  </w:num>
  <w:num w:numId="10">
    <w:abstractNumId w:val="14"/>
  </w:num>
  <w:num w:numId="11">
    <w:abstractNumId w:val="12"/>
  </w:num>
  <w:num w:numId="12">
    <w:abstractNumId w:val="21"/>
  </w:num>
  <w:num w:numId="13">
    <w:abstractNumId w:val="16"/>
  </w:num>
  <w:num w:numId="14">
    <w:abstractNumId w:val="24"/>
  </w:num>
  <w:num w:numId="15">
    <w:abstractNumId w:val="29"/>
  </w:num>
  <w:num w:numId="16">
    <w:abstractNumId w:val="23"/>
  </w:num>
  <w:num w:numId="17">
    <w:abstractNumId w:val="27"/>
  </w:num>
  <w:num w:numId="18">
    <w:abstractNumId w:val="4"/>
  </w:num>
  <w:num w:numId="19">
    <w:abstractNumId w:val="11"/>
  </w:num>
  <w:num w:numId="20">
    <w:abstractNumId w:val="33"/>
  </w:num>
  <w:num w:numId="21">
    <w:abstractNumId w:val="18"/>
  </w:num>
  <w:num w:numId="22">
    <w:abstractNumId w:val="22"/>
  </w:num>
  <w:num w:numId="23">
    <w:abstractNumId w:val="26"/>
  </w:num>
  <w:num w:numId="24">
    <w:abstractNumId w:val="2"/>
  </w:num>
  <w:num w:numId="25">
    <w:abstractNumId w:val="3"/>
  </w:num>
  <w:num w:numId="26">
    <w:abstractNumId w:val="0"/>
  </w:num>
  <w:num w:numId="27">
    <w:abstractNumId w:val="13"/>
  </w:num>
  <w:num w:numId="28">
    <w:abstractNumId w:val="35"/>
  </w:num>
  <w:num w:numId="29">
    <w:abstractNumId w:val="15"/>
  </w:num>
  <w:num w:numId="30">
    <w:abstractNumId w:val="34"/>
  </w:num>
  <w:num w:numId="31">
    <w:abstractNumId w:val="7"/>
  </w:num>
  <w:num w:numId="32">
    <w:abstractNumId w:val="32"/>
  </w:num>
  <w:num w:numId="33">
    <w:abstractNumId w:val="6"/>
  </w:num>
  <w:num w:numId="34">
    <w:abstractNumId w:val="5"/>
  </w:num>
  <w:num w:numId="35">
    <w:abstractNumId w:val="9"/>
  </w:num>
  <w:num w:numId="36">
    <w:abstractNumId w:val="3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evenAndOddHeaders/>
  <w:characterSpacingControl w:val="doNotCompress"/>
  <w:hdrShapeDefaults>
    <o:shapedefaults v:ext="edit" spidmax="11266"/>
  </w:hdrShapeDefaults>
  <w:footnotePr>
    <w:footnote w:id="0"/>
    <w:footnote w:id="1"/>
  </w:footnotePr>
  <w:endnotePr>
    <w:endnote w:id="0"/>
    <w:endnote w:id="1"/>
  </w:endnotePr>
  <w:compat>
    <w:useFELayout/>
  </w:compat>
  <w:rsids>
    <w:rsidRoot w:val="0012374E"/>
    <w:rsid w:val="00002736"/>
    <w:rsid w:val="00004B9C"/>
    <w:rsid w:val="00004C78"/>
    <w:rsid w:val="000075DB"/>
    <w:rsid w:val="00012A0B"/>
    <w:rsid w:val="00016CF2"/>
    <w:rsid w:val="00017032"/>
    <w:rsid w:val="00020999"/>
    <w:rsid w:val="00020B80"/>
    <w:rsid w:val="00021DF5"/>
    <w:rsid w:val="000232AE"/>
    <w:rsid w:val="00024BF9"/>
    <w:rsid w:val="0002781F"/>
    <w:rsid w:val="00030535"/>
    <w:rsid w:val="00030E9F"/>
    <w:rsid w:val="00032685"/>
    <w:rsid w:val="0003371D"/>
    <w:rsid w:val="00034E41"/>
    <w:rsid w:val="0003578A"/>
    <w:rsid w:val="00036C21"/>
    <w:rsid w:val="00040AD8"/>
    <w:rsid w:val="0004444E"/>
    <w:rsid w:val="00044493"/>
    <w:rsid w:val="00044989"/>
    <w:rsid w:val="0004662E"/>
    <w:rsid w:val="00046BAA"/>
    <w:rsid w:val="00052408"/>
    <w:rsid w:val="00052C17"/>
    <w:rsid w:val="00052F2B"/>
    <w:rsid w:val="00054187"/>
    <w:rsid w:val="00057319"/>
    <w:rsid w:val="00062933"/>
    <w:rsid w:val="00062D23"/>
    <w:rsid w:val="00063EED"/>
    <w:rsid w:val="00065B80"/>
    <w:rsid w:val="00065D6A"/>
    <w:rsid w:val="000665BC"/>
    <w:rsid w:val="000665E2"/>
    <w:rsid w:val="000679E1"/>
    <w:rsid w:val="00067BBF"/>
    <w:rsid w:val="00071A8D"/>
    <w:rsid w:val="00072899"/>
    <w:rsid w:val="0007553C"/>
    <w:rsid w:val="00075BFF"/>
    <w:rsid w:val="00075EF5"/>
    <w:rsid w:val="00076BB0"/>
    <w:rsid w:val="00076C6A"/>
    <w:rsid w:val="00081244"/>
    <w:rsid w:val="00083B2A"/>
    <w:rsid w:val="00083CBD"/>
    <w:rsid w:val="00085529"/>
    <w:rsid w:val="000875E9"/>
    <w:rsid w:val="00087D84"/>
    <w:rsid w:val="00091217"/>
    <w:rsid w:val="000912AB"/>
    <w:rsid w:val="000925EF"/>
    <w:rsid w:val="00092A22"/>
    <w:rsid w:val="00094099"/>
    <w:rsid w:val="0009489E"/>
    <w:rsid w:val="000953B5"/>
    <w:rsid w:val="00095F7F"/>
    <w:rsid w:val="000A3547"/>
    <w:rsid w:val="000A3E1B"/>
    <w:rsid w:val="000A3F3E"/>
    <w:rsid w:val="000A47C5"/>
    <w:rsid w:val="000A4F3D"/>
    <w:rsid w:val="000A661A"/>
    <w:rsid w:val="000B1949"/>
    <w:rsid w:val="000B2ABA"/>
    <w:rsid w:val="000B3BB6"/>
    <w:rsid w:val="000B581F"/>
    <w:rsid w:val="000B69B8"/>
    <w:rsid w:val="000C0475"/>
    <w:rsid w:val="000C1C51"/>
    <w:rsid w:val="000C3DC1"/>
    <w:rsid w:val="000C43CC"/>
    <w:rsid w:val="000C461B"/>
    <w:rsid w:val="000C5004"/>
    <w:rsid w:val="000D1F29"/>
    <w:rsid w:val="000D4A3B"/>
    <w:rsid w:val="000D5145"/>
    <w:rsid w:val="000D7188"/>
    <w:rsid w:val="000E4902"/>
    <w:rsid w:val="000E556F"/>
    <w:rsid w:val="000E5F08"/>
    <w:rsid w:val="000E7DF7"/>
    <w:rsid w:val="000F1AA0"/>
    <w:rsid w:val="000F2646"/>
    <w:rsid w:val="000F44A3"/>
    <w:rsid w:val="000F4E9D"/>
    <w:rsid w:val="000F6F22"/>
    <w:rsid w:val="00100F95"/>
    <w:rsid w:val="00101499"/>
    <w:rsid w:val="001032C7"/>
    <w:rsid w:val="00104B81"/>
    <w:rsid w:val="001105DB"/>
    <w:rsid w:val="001105E0"/>
    <w:rsid w:val="00110E03"/>
    <w:rsid w:val="00111DAA"/>
    <w:rsid w:val="00112704"/>
    <w:rsid w:val="001132A9"/>
    <w:rsid w:val="001138E9"/>
    <w:rsid w:val="001162B4"/>
    <w:rsid w:val="0011644D"/>
    <w:rsid w:val="00120361"/>
    <w:rsid w:val="001208DB"/>
    <w:rsid w:val="00122305"/>
    <w:rsid w:val="0012374E"/>
    <w:rsid w:val="00124EE1"/>
    <w:rsid w:val="00127282"/>
    <w:rsid w:val="0012751D"/>
    <w:rsid w:val="00130880"/>
    <w:rsid w:val="001315D8"/>
    <w:rsid w:val="001325E5"/>
    <w:rsid w:val="001346EE"/>
    <w:rsid w:val="00134AB4"/>
    <w:rsid w:val="00135AF5"/>
    <w:rsid w:val="0013766D"/>
    <w:rsid w:val="00137713"/>
    <w:rsid w:val="00140229"/>
    <w:rsid w:val="00141BFF"/>
    <w:rsid w:val="00142169"/>
    <w:rsid w:val="001432E6"/>
    <w:rsid w:val="00143E1D"/>
    <w:rsid w:val="00144363"/>
    <w:rsid w:val="00145CE8"/>
    <w:rsid w:val="00146B67"/>
    <w:rsid w:val="001472B4"/>
    <w:rsid w:val="0015131A"/>
    <w:rsid w:val="001522FE"/>
    <w:rsid w:val="00152488"/>
    <w:rsid w:val="0015269F"/>
    <w:rsid w:val="0015537E"/>
    <w:rsid w:val="00156BDC"/>
    <w:rsid w:val="00156DB3"/>
    <w:rsid w:val="001573D2"/>
    <w:rsid w:val="00160628"/>
    <w:rsid w:val="00160702"/>
    <w:rsid w:val="00161189"/>
    <w:rsid w:val="00162961"/>
    <w:rsid w:val="0016453C"/>
    <w:rsid w:val="0016563C"/>
    <w:rsid w:val="001657CD"/>
    <w:rsid w:val="00165C1F"/>
    <w:rsid w:val="00166F5E"/>
    <w:rsid w:val="001670FC"/>
    <w:rsid w:val="00171ECB"/>
    <w:rsid w:val="00173A76"/>
    <w:rsid w:val="00174572"/>
    <w:rsid w:val="00175144"/>
    <w:rsid w:val="00175A82"/>
    <w:rsid w:val="00176034"/>
    <w:rsid w:val="0017610C"/>
    <w:rsid w:val="0017640F"/>
    <w:rsid w:val="00177D61"/>
    <w:rsid w:val="001803C8"/>
    <w:rsid w:val="00180407"/>
    <w:rsid w:val="001822C5"/>
    <w:rsid w:val="00184719"/>
    <w:rsid w:val="00186062"/>
    <w:rsid w:val="001908C3"/>
    <w:rsid w:val="00191A40"/>
    <w:rsid w:val="00192572"/>
    <w:rsid w:val="001929FB"/>
    <w:rsid w:val="00194193"/>
    <w:rsid w:val="00195DE7"/>
    <w:rsid w:val="001963A3"/>
    <w:rsid w:val="00196D45"/>
    <w:rsid w:val="00196D6D"/>
    <w:rsid w:val="001A02E3"/>
    <w:rsid w:val="001A099C"/>
    <w:rsid w:val="001A1C1D"/>
    <w:rsid w:val="001A3136"/>
    <w:rsid w:val="001A3AAE"/>
    <w:rsid w:val="001A40C3"/>
    <w:rsid w:val="001A555B"/>
    <w:rsid w:val="001A681A"/>
    <w:rsid w:val="001A7C57"/>
    <w:rsid w:val="001B27C2"/>
    <w:rsid w:val="001B6E1F"/>
    <w:rsid w:val="001B7344"/>
    <w:rsid w:val="001C06DA"/>
    <w:rsid w:val="001C0C0D"/>
    <w:rsid w:val="001C3696"/>
    <w:rsid w:val="001C3B50"/>
    <w:rsid w:val="001C5553"/>
    <w:rsid w:val="001C670E"/>
    <w:rsid w:val="001C7FE0"/>
    <w:rsid w:val="001D2A81"/>
    <w:rsid w:val="001D4238"/>
    <w:rsid w:val="001D6D73"/>
    <w:rsid w:val="001E5194"/>
    <w:rsid w:val="001E5EA0"/>
    <w:rsid w:val="001E60DF"/>
    <w:rsid w:val="001E67DE"/>
    <w:rsid w:val="001E71DF"/>
    <w:rsid w:val="001F0A02"/>
    <w:rsid w:val="001F1D98"/>
    <w:rsid w:val="001F21BC"/>
    <w:rsid w:val="001F3853"/>
    <w:rsid w:val="001F3F9B"/>
    <w:rsid w:val="001F550B"/>
    <w:rsid w:val="001F5B92"/>
    <w:rsid w:val="001F666B"/>
    <w:rsid w:val="002013C5"/>
    <w:rsid w:val="002059A5"/>
    <w:rsid w:val="00206396"/>
    <w:rsid w:val="00207460"/>
    <w:rsid w:val="00211B9D"/>
    <w:rsid w:val="002121EB"/>
    <w:rsid w:val="00215463"/>
    <w:rsid w:val="00217421"/>
    <w:rsid w:val="00220F0D"/>
    <w:rsid w:val="00221B3F"/>
    <w:rsid w:val="002225A9"/>
    <w:rsid w:val="002228C7"/>
    <w:rsid w:val="00223A1D"/>
    <w:rsid w:val="00223B3E"/>
    <w:rsid w:val="0022478D"/>
    <w:rsid w:val="0022499C"/>
    <w:rsid w:val="00226AF9"/>
    <w:rsid w:val="00230047"/>
    <w:rsid w:val="00230BAB"/>
    <w:rsid w:val="00231D3F"/>
    <w:rsid w:val="0023363D"/>
    <w:rsid w:val="00237AB6"/>
    <w:rsid w:val="00240B3F"/>
    <w:rsid w:val="002414FA"/>
    <w:rsid w:val="002460A2"/>
    <w:rsid w:val="00247400"/>
    <w:rsid w:val="00251A2B"/>
    <w:rsid w:val="002523AC"/>
    <w:rsid w:val="00252D68"/>
    <w:rsid w:val="002538C6"/>
    <w:rsid w:val="00253C88"/>
    <w:rsid w:val="00253E4D"/>
    <w:rsid w:val="00255085"/>
    <w:rsid w:val="002555DB"/>
    <w:rsid w:val="00255627"/>
    <w:rsid w:val="0025656E"/>
    <w:rsid w:val="002618E3"/>
    <w:rsid w:val="002635AF"/>
    <w:rsid w:val="0026428C"/>
    <w:rsid w:val="00266700"/>
    <w:rsid w:val="002675B5"/>
    <w:rsid w:val="00270153"/>
    <w:rsid w:val="0027083A"/>
    <w:rsid w:val="002722C9"/>
    <w:rsid w:val="0027368F"/>
    <w:rsid w:val="00273F9E"/>
    <w:rsid w:val="00276A66"/>
    <w:rsid w:val="0028053A"/>
    <w:rsid w:val="00282606"/>
    <w:rsid w:val="0028359A"/>
    <w:rsid w:val="002844E9"/>
    <w:rsid w:val="00285833"/>
    <w:rsid w:val="00285E13"/>
    <w:rsid w:val="00285E87"/>
    <w:rsid w:val="00286BDD"/>
    <w:rsid w:val="00287DC8"/>
    <w:rsid w:val="0029087B"/>
    <w:rsid w:val="00290B9A"/>
    <w:rsid w:val="00290C86"/>
    <w:rsid w:val="00291461"/>
    <w:rsid w:val="00291A7A"/>
    <w:rsid w:val="0029437C"/>
    <w:rsid w:val="002943AE"/>
    <w:rsid w:val="00294AA4"/>
    <w:rsid w:val="00296A2C"/>
    <w:rsid w:val="00297698"/>
    <w:rsid w:val="002A0022"/>
    <w:rsid w:val="002A0312"/>
    <w:rsid w:val="002A094B"/>
    <w:rsid w:val="002A777E"/>
    <w:rsid w:val="002B0620"/>
    <w:rsid w:val="002B1335"/>
    <w:rsid w:val="002B1C7D"/>
    <w:rsid w:val="002B23EE"/>
    <w:rsid w:val="002B2E84"/>
    <w:rsid w:val="002B33E5"/>
    <w:rsid w:val="002C3377"/>
    <w:rsid w:val="002C4337"/>
    <w:rsid w:val="002C481A"/>
    <w:rsid w:val="002D2421"/>
    <w:rsid w:val="002D272C"/>
    <w:rsid w:val="002D2A23"/>
    <w:rsid w:val="002D2FB8"/>
    <w:rsid w:val="002D37B0"/>
    <w:rsid w:val="002D55B9"/>
    <w:rsid w:val="002E269A"/>
    <w:rsid w:val="002E3D5E"/>
    <w:rsid w:val="002E41F0"/>
    <w:rsid w:val="002E5C36"/>
    <w:rsid w:val="002E6445"/>
    <w:rsid w:val="002E782C"/>
    <w:rsid w:val="002E7BEC"/>
    <w:rsid w:val="002F0A9F"/>
    <w:rsid w:val="002F176E"/>
    <w:rsid w:val="002F2B58"/>
    <w:rsid w:val="002F4AE0"/>
    <w:rsid w:val="002F520D"/>
    <w:rsid w:val="002F6D7D"/>
    <w:rsid w:val="002F783A"/>
    <w:rsid w:val="002F7B6D"/>
    <w:rsid w:val="00300F8D"/>
    <w:rsid w:val="00304DC7"/>
    <w:rsid w:val="00304F0E"/>
    <w:rsid w:val="0030646D"/>
    <w:rsid w:val="003075CA"/>
    <w:rsid w:val="00314198"/>
    <w:rsid w:val="00314A87"/>
    <w:rsid w:val="00314FF3"/>
    <w:rsid w:val="00315272"/>
    <w:rsid w:val="00317FCE"/>
    <w:rsid w:val="00322600"/>
    <w:rsid w:val="003239B4"/>
    <w:rsid w:val="00324005"/>
    <w:rsid w:val="00324AEF"/>
    <w:rsid w:val="00326128"/>
    <w:rsid w:val="003314F0"/>
    <w:rsid w:val="00332E70"/>
    <w:rsid w:val="00333DFD"/>
    <w:rsid w:val="003353D2"/>
    <w:rsid w:val="0033548D"/>
    <w:rsid w:val="00341791"/>
    <w:rsid w:val="00342188"/>
    <w:rsid w:val="00343630"/>
    <w:rsid w:val="00343F3E"/>
    <w:rsid w:val="003463A5"/>
    <w:rsid w:val="00346894"/>
    <w:rsid w:val="00347597"/>
    <w:rsid w:val="00347C7D"/>
    <w:rsid w:val="00351A7B"/>
    <w:rsid w:val="0035651C"/>
    <w:rsid w:val="003573AD"/>
    <w:rsid w:val="00357E04"/>
    <w:rsid w:val="00361189"/>
    <w:rsid w:val="00363418"/>
    <w:rsid w:val="003639BF"/>
    <w:rsid w:val="00371D6C"/>
    <w:rsid w:val="00371EB1"/>
    <w:rsid w:val="003728BB"/>
    <w:rsid w:val="00372B39"/>
    <w:rsid w:val="00376A5A"/>
    <w:rsid w:val="0037762B"/>
    <w:rsid w:val="00380832"/>
    <w:rsid w:val="00385FCB"/>
    <w:rsid w:val="003861EC"/>
    <w:rsid w:val="00386998"/>
    <w:rsid w:val="00386BBC"/>
    <w:rsid w:val="00391FDE"/>
    <w:rsid w:val="00393C28"/>
    <w:rsid w:val="0039484A"/>
    <w:rsid w:val="00395B31"/>
    <w:rsid w:val="003964D5"/>
    <w:rsid w:val="003A0196"/>
    <w:rsid w:val="003A1750"/>
    <w:rsid w:val="003A1D6C"/>
    <w:rsid w:val="003A2BEC"/>
    <w:rsid w:val="003A30FA"/>
    <w:rsid w:val="003A3BFE"/>
    <w:rsid w:val="003A4E31"/>
    <w:rsid w:val="003A4F35"/>
    <w:rsid w:val="003A6C09"/>
    <w:rsid w:val="003A75E7"/>
    <w:rsid w:val="003B056F"/>
    <w:rsid w:val="003B1F0C"/>
    <w:rsid w:val="003B2FC4"/>
    <w:rsid w:val="003B32F6"/>
    <w:rsid w:val="003B36AD"/>
    <w:rsid w:val="003C15A1"/>
    <w:rsid w:val="003C25B5"/>
    <w:rsid w:val="003C2B7F"/>
    <w:rsid w:val="003C2F65"/>
    <w:rsid w:val="003C3B7E"/>
    <w:rsid w:val="003C59E0"/>
    <w:rsid w:val="003D1F2D"/>
    <w:rsid w:val="003D247D"/>
    <w:rsid w:val="003D28E6"/>
    <w:rsid w:val="003D2A9A"/>
    <w:rsid w:val="003D6CA7"/>
    <w:rsid w:val="003E08BE"/>
    <w:rsid w:val="003E3C0E"/>
    <w:rsid w:val="003E53A4"/>
    <w:rsid w:val="003E5409"/>
    <w:rsid w:val="003E6949"/>
    <w:rsid w:val="003E7008"/>
    <w:rsid w:val="003E7E98"/>
    <w:rsid w:val="003F11AD"/>
    <w:rsid w:val="003F153A"/>
    <w:rsid w:val="003F1ECC"/>
    <w:rsid w:val="003F22B0"/>
    <w:rsid w:val="003F376C"/>
    <w:rsid w:val="003F3935"/>
    <w:rsid w:val="003F60C9"/>
    <w:rsid w:val="003F63CC"/>
    <w:rsid w:val="00400BFB"/>
    <w:rsid w:val="004039A8"/>
    <w:rsid w:val="00403C03"/>
    <w:rsid w:val="004043A4"/>
    <w:rsid w:val="00405A64"/>
    <w:rsid w:val="0040606C"/>
    <w:rsid w:val="00406AA4"/>
    <w:rsid w:val="00410A76"/>
    <w:rsid w:val="00412B97"/>
    <w:rsid w:val="00421A55"/>
    <w:rsid w:val="00423A23"/>
    <w:rsid w:val="00425A51"/>
    <w:rsid w:val="00427EE9"/>
    <w:rsid w:val="00431EE6"/>
    <w:rsid w:val="00432025"/>
    <w:rsid w:val="00432506"/>
    <w:rsid w:val="00432B17"/>
    <w:rsid w:val="004330C2"/>
    <w:rsid w:val="004341A9"/>
    <w:rsid w:val="004341E5"/>
    <w:rsid w:val="00436889"/>
    <w:rsid w:val="00440E60"/>
    <w:rsid w:val="004416F0"/>
    <w:rsid w:val="00442C13"/>
    <w:rsid w:val="00442F7C"/>
    <w:rsid w:val="00443C0F"/>
    <w:rsid w:val="00445032"/>
    <w:rsid w:val="00445112"/>
    <w:rsid w:val="004456CE"/>
    <w:rsid w:val="00446A48"/>
    <w:rsid w:val="00446B24"/>
    <w:rsid w:val="00447E3C"/>
    <w:rsid w:val="00450C5C"/>
    <w:rsid w:val="00450FA8"/>
    <w:rsid w:val="004514A7"/>
    <w:rsid w:val="00454D94"/>
    <w:rsid w:val="00455E96"/>
    <w:rsid w:val="0045690D"/>
    <w:rsid w:val="0045730B"/>
    <w:rsid w:val="00457719"/>
    <w:rsid w:val="00457B6C"/>
    <w:rsid w:val="0046159F"/>
    <w:rsid w:val="004628FA"/>
    <w:rsid w:val="0046308E"/>
    <w:rsid w:val="00464C21"/>
    <w:rsid w:val="00465B39"/>
    <w:rsid w:val="004706D9"/>
    <w:rsid w:val="004707DD"/>
    <w:rsid w:val="00471546"/>
    <w:rsid w:val="00471625"/>
    <w:rsid w:val="0047721B"/>
    <w:rsid w:val="004848C4"/>
    <w:rsid w:val="00484FD5"/>
    <w:rsid w:val="00487381"/>
    <w:rsid w:val="004907C3"/>
    <w:rsid w:val="0049295D"/>
    <w:rsid w:val="004939F1"/>
    <w:rsid w:val="00493B27"/>
    <w:rsid w:val="004954E1"/>
    <w:rsid w:val="004955D9"/>
    <w:rsid w:val="004A2160"/>
    <w:rsid w:val="004A2A35"/>
    <w:rsid w:val="004A431C"/>
    <w:rsid w:val="004A561D"/>
    <w:rsid w:val="004A5A39"/>
    <w:rsid w:val="004A6B41"/>
    <w:rsid w:val="004A74EA"/>
    <w:rsid w:val="004B0769"/>
    <w:rsid w:val="004B0792"/>
    <w:rsid w:val="004B1A37"/>
    <w:rsid w:val="004B28C7"/>
    <w:rsid w:val="004B32A3"/>
    <w:rsid w:val="004B36F8"/>
    <w:rsid w:val="004B57C8"/>
    <w:rsid w:val="004B7133"/>
    <w:rsid w:val="004B7772"/>
    <w:rsid w:val="004B7860"/>
    <w:rsid w:val="004B7D61"/>
    <w:rsid w:val="004C0F1D"/>
    <w:rsid w:val="004C5592"/>
    <w:rsid w:val="004C5E83"/>
    <w:rsid w:val="004C62FF"/>
    <w:rsid w:val="004C7495"/>
    <w:rsid w:val="004C7884"/>
    <w:rsid w:val="004D0462"/>
    <w:rsid w:val="004D0B42"/>
    <w:rsid w:val="004D109B"/>
    <w:rsid w:val="004D7F3E"/>
    <w:rsid w:val="004E3B21"/>
    <w:rsid w:val="004E4203"/>
    <w:rsid w:val="004E5B2F"/>
    <w:rsid w:val="004E6E83"/>
    <w:rsid w:val="004E7BDF"/>
    <w:rsid w:val="004E7C52"/>
    <w:rsid w:val="004F07BB"/>
    <w:rsid w:val="004F1169"/>
    <w:rsid w:val="004F1FFE"/>
    <w:rsid w:val="004F2339"/>
    <w:rsid w:val="004F291F"/>
    <w:rsid w:val="004F3E3A"/>
    <w:rsid w:val="004F42A5"/>
    <w:rsid w:val="004F4F01"/>
    <w:rsid w:val="004F55E2"/>
    <w:rsid w:val="004F5DC2"/>
    <w:rsid w:val="004F689F"/>
    <w:rsid w:val="004F7390"/>
    <w:rsid w:val="004F7719"/>
    <w:rsid w:val="004F7CC9"/>
    <w:rsid w:val="00500AFA"/>
    <w:rsid w:val="00501139"/>
    <w:rsid w:val="005029D1"/>
    <w:rsid w:val="00504648"/>
    <w:rsid w:val="005052EE"/>
    <w:rsid w:val="005126FF"/>
    <w:rsid w:val="00513293"/>
    <w:rsid w:val="00513CC6"/>
    <w:rsid w:val="00514183"/>
    <w:rsid w:val="00514938"/>
    <w:rsid w:val="0051588F"/>
    <w:rsid w:val="0051653A"/>
    <w:rsid w:val="005249DD"/>
    <w:rsid w:val="00525B79"/>
    <w:rsid w:val="005307FD"/>
    <w:rsid w:val="00533AE5"/>
    <w:rsid w:val="00533E09"/>
    <w:rsid w:val="00534B29"/>
    <w:rsid w:val="005417CB"/>
    <w:rsid w:val="00542E24"/>
    <w:rsid w:val="00551327"/>
    <w:rsid w:val="00551F52"/>
    <w:rsid w:val="0055234D"/>
    <w:rsid w:val="00552BFD"/>
    <w:rsid w:val="005540D0"/>
    <w:rsid w:val="005540EC"/>
    <w:rsid w:val="00556973"/>
    <w:rsid w:val="00557AF7"/>
    <w:rsid w:val="00560467"/>
    <w:rsid w:val="005632A4"/>
    <w:rsid w:val="00563E85"/>
    <w:rsid w:val="005646A0"/>
    <w:rsid w:val="00564C4A"/>
    <w:rsid w:val="00566DDB"/>
    <w:rsid w:val="00567EFA"/>
    <w:rsid w:val="005718AF"/>
    <w:rsid w:val="00572585"/>
    <w:rsid w:val="0057395B"/>
    <w:rsid w:val="0057395C"/>
    <w:rsid w:val="0057545C"/>
    <w:rsid w:val="00577C83"/>
    <w:rsid w:val="00580163"/>
    <w:rsid w:val="005817DB"/>
    <w:rsid w:val="00581DCE"/>
    <w:rsid w:val="0058268D"/>
    <w:rsid w:val="00583253"/>
    <w:rsid w:val="00584B9F"/>
    <w:rsid w:val="00584F20"/>
    <w:rsid w:val="005857A5"/>
    <w:rsid w:val="00590E3B"/>
    <w:rsid w:val="00591332"/>
    <w:rsid w:val="00591B9E"/>
    <w:rsid w:val="0059223A"/>
    <w:rsid w:val="00592613"/>
    <w:rsid w:val="00593530"/>
    <w:rsid w:val="005938DA"/>
    <w:rsid w:val="005A0D2D"/>
    <w:rsid w:val="005A0EE8"/>
    <w:rsid w:val="005A1322"/>
    <w:rsid w:val="005A571D"/>
    <w:rsid w:val="005B053A"/>
    <w:rsid w:val="005B50C1"/>
    <w:rsid w:val="005B5676"/>
    <w:rsid w:val="005B6AD9"/>
    <w:rsid w:val="005B794C"/>
    <w:rsid w:val="005C061E"/>
    <w:rsid w:val="005C0CEF"/>
    <w:rsid w:val="005C39CD"/>
    <w:rsid w:val="005C559F"/>
    <w:rsid w:val="005C7418"/>
    <w:rsid w:val="005D0576"/>
    <w:rsid w:val="005D1D43"/>
    <w:rsid w:val="005D277F"/>
    <w:rsid w:val="005D5B63"/>
    <w:rsid w:val="005D6DB3"/>
    <w:rsid w:val="005D7C98"/>
    <w:rsid w:val="005E3280"/>
    <w:rsid w:val="005E65ED"/>
    <w:rsid w:val="005E7956"/>
    <w:rsid w:val="005E7C15"/>
    <w:rsid w:val="005F045A"/>
    <w:rsid w:val="005F09CB"/>
    <w:rsid w:val="005F16F0"/>
    <w:rsid w:val="005F22DB"/>
    <w:rsid w:val="005F5910"/>
    <w:rsid w:val="00601605"/>
    <w:rsid w:val="00603F4A"/>
    <w:rsid w:val="00604028"/>
    <w:rsid w:val="00614B52"/>
    <w:rsid w:val="00614F7D"/>
    <w:rsid w:val="00616572"/>
    <w:rsid w:val="006175AC"/>
    <w:rsid w:val="006178F3"/>
    <w:rsid w:val="006221E1"/>
    <w:rsid w:val="00624E9B"/>
    <w:rsid w:val="00626B14"/>
    <w:rsid w:val="00627345"/>
    <w:rsid w:val="00627BB0"/>
    <w:rsid w:val="006303D7"/>
    <w:rsid w:val="006318C7"/>
    <w:rsid w:val="00632B97"/>
    <w:rsid w:val="006341D9"/>
    <w:rsid w:val="00635CDC"/>
    <w:rsid w:val="00642708"/>
    <w:rsid w:val="006457C2"/>
    <w:rsid w:val="00646374"/>
    <w:rsid w:val="00650005"/>
    <w:rsid w:val="00650BBF"/>
    <w:rsid w:val="00651799"/>
    <w:rsid w:val="0065273B"/>
    <w:rsid w:val="00653A3E"/>
    <w:rsid w:val="006552D9"/>
    <w:rsid w:val="00655BA3"/>
    <w:rsid w:val="00663948"/>
    <w:rsid w:val="00664E58"/>
    <w:rsid w:val="006659D9"/>
    <w:rsid w:val="006660A2"/>
    <w:rsid w:val="006668B0"/>
    <w:rsid w:val="00672210"/>
    <w:rsid w:val="00672A0E"/>
    <w:rsid w:val="00672E24"/>
    <w:rsid w:val="00673563"/>
    <w:rsid w:val="006739B5"/>
    <w:rsid w:val="00673B48"/>
    <w:rsid w:val="00674B0F"/>
    <w:rsid w:val="00675F2C"/>
    <w:rsid w:val="00675F30"/>
    <w:rsid w:val="00676255"/>
    <w:rsid w:val="00676964"/>
    <w:rsid w:val="00680207"/>
    <w:rsid w:val="0068062A"/>
    <w:rsid w:val="006809CA"/>
    <w:rsid w:val="00682E22"/>
    <w:rsid w:val="00684601"/>
    <w:rsid w:val="00690057"/>
    <w:rsid w:val="0069129F"/>
    <w:rsid w:val="006969FF"/>
    <w:rsid w:val="0069715C"/>
    <w:rsid w:val="006A150F"/>
    <w:rsid w:val="006A213E"/>
    <w:rsid w:val="006A5474"/>
    <w:rsid w:val="006A5EDF"/>
    <w:rsid w:val="006A7884"/>
    <w:rsid w:val="006B1CA2"/>
    <w:rsid w:val="006B21C6"/>
    <w:rsid w:val="006B2BD2"/>
    <w:rsid w:val="006B72A0"/>
    <w:rsid w:val="006C45AB"/>
    <w:rsid w:val="006C464B"/>
    <w:rsid w:val="006C6DFB"/>
    <w:rsid w:val="006C71E5"/>
    <w:rsid w:val="006D186B"/>
    <w:rsid w:val="006D2AE8"/>
    <w:rsid w:val="006D4B3B"/>
    <w:rsid w:val="006D50A9"/>
    <w:rsid w:val="006D6812"/>
    <w:rsid w:val="006E0D78"/>
    <w:rsid w:val="006E1325"/>
    <w:rsid w:val="006E4E7D"/>
    <w:rsid w:val="006F23D7"/>
    <w:rsid w:val="006F4448"/>
    <w:rsid w:val="006F4DAC"/>
    <w:rsid w:val="00701A3B"/>
    <w:rsid w:val="007022C5"/>
    <w:rsid w:val="00703175"/>
    <w:rsid w:val="00703666"/>
    <w:rsid w:val="00704826"/>
    <w:rsid w:val="00705B82"/>
    <w:rsid w:val="007067A3"/>
    <w:rsid w:val="007067BC"/>
    <w:rsid w:val="007071BE"/>
    <w:rsid w:val="00707710"/>
    <w:rsid w:val="00707FEF"/>
    <w:rsid w:val="0071234B"/>
    <w:rsid w:val="007140AC"/>
    <w:rsid w:val="00714699"/>
    <w:rsid w:val="00720725"/>
    <w:rsid w:val="007218EA"/>
    <w:rsid w:val="007230EF"/>
    <w:rsid w:val="007252D9"/>
    <w:rsid w:val="0072655C"/>
    <w:rsid w:val="0072792C"/>
    <w:rsid w:val="00727DA2"/>
    <w:rsid w:val="00730D7B"/>
    <w:rsid w:val="00730E92"/>
    <w:rsid w:val="007313B2"/>
    <w:rsid w:val="0073296D"/>
    <w:rsid w:val="0073429B"/>
    <w:rsid w:val="007346FD"/>
    <w:rsid w:val="007355B5"/>
    <w:rsid w:val="007364B2"/>
    <w:rsid w:val="00737F6C"/>
    <w:rsid w:val="00742A56"/>
    <w:rsid w:val="00744A4C"/>
    <w:rsid w:val="00744D9C"/>
    <w:rsid w:val="00744DD8"/>
    <w:rsid w:val="00750B4C"/>
    <w:rsid w:val="00750C0B"/>
    <w:rsid w:val="00751B30"/>
    <w:rsid w:val="00751DDA"/>
    <w:rsid w:val="00753C9C"/>
    <w:rsid w:val="0075411B"/>
    <w:rsid w:val="00755081"/>
    <w:rsid w:val="0075638F"/>
    <w:rsid w:val="00764A9C"/>
    <w:rsid w:val="00766012"/>
    <w:rsid w:val="007671C1"/>
    <w:rsid w:val="00767C20"/>
    <w:rsid w:val="00770F27"/>
    <w:rsid w:val="00771798"/>
    <w:rsid w:val="00771B43"/>
    <w:rsid w:val="00773669"/>
    <w:rsid w:val="007738EE"/>
    <w:rsid w:val="007754AE"/>
    <w:rsid w:val="00775DB7"/>
    <w:rsid w:val="00776816"/>
    <w:rsid w:val="00777EE1"/>
    <w:rsid w:val="00777F1A"/>
    <w:rsid w:val="00780AE5"/>
    <w:rsid w:val="00781697"/>
    <w:rsid w:val="0078422E"/>
    <w:rsid w:val="00784623"/>
    <w:rsid w:val="0078464B"/>
    <w:rsid w:val="00785065"/>
    <w:rsid w:val="0078513B"/>
    <w:rsid w:val="00785C89"/>
    <w:rsid w:val="0078648C"/>
    <w:rsid w:val="007872AF"/>
    <w:rsid w:val="007877B4"/>
    <w:rsid w:val="00787BE6"/>
    <w:rsid w:val="007914A9"/>
    <w:rsid w:val="00791E75"/>
    <w:rsid w:val="007924F0"/>
    <w:rsid w:val="00792935"/>
    <w:rsid w:val="007943B3"/>
    <w:rsid w:val="0079512E"/>
    <w:rsid w:val="00795739"/>
    <w:rsid w:val="007965F8"/>
    <w:rsid w:val="007A1993"/>
    <w:rsid w:val="007A2042"/>
    <w:rsid w:val="007A299F"/>
    <w:rsid w:val="007A383D"/>
    <w:rsid w:val="007A4BE8"/>
    <w:rsid w:val="007A63A7"/>
    <w:rsid w:val="007B28AD"/>
    <w:rsid w:val="007B2D93"/>
    <w:rsid w:val="007B31D4"/>
    <w:rsid w:val="007B592F"/>
    <w:rsid w:val="007B602A"/>
    <w:rsid w:val="007B701A"/>
    <w:rsid w:val="007C0D19"/>
    <w:rsid w:val="007C0D97"/>
    <w:rsid w:val="007C323C"/>
    <w:rsid w:val="007C44A9"/>
    <w:rsid w:val="007D15B7"/>
    <w:rsid w:val="007D21D9"/>
    <w:rsid w:val="007D4236"/>
    <w:rsid w:val="007D68E0"/>
    <w:rsid w:val="007E184F"/>
    <w:rsid w:val="007E2DEA"/>
    <w:rsid w:val="007E3AB1"/>
    <w:rsid w:val="007E5637"/>
    <w:rsid w:val="007E5F4E"/>
    <w:rsid w:val="007E7424"/>
    <w:rsid w:val="007F0510"/>
    <w:rsid w:val="007F0801"/>
    <w:rsid w:val="007F1BD1"/>
    <w:rsid w:val="007F3721"/>
    <w:rsid w:val="007F3A53"/>
    <w:rsid w:val="007F4653"/>
    <w:rsid w:val="007F5B9D"/>
    <w:rsid w:val="007F66DE"/>
    <w:rsid w:val="007F6AE3"/>
    <w:rsid w:val="007F6B14"/>
    <w:rsid w:val="00803E4D"/>
    <w:rsid w:val="00804CFF"/>
    <w:rsid w:val="008117E5"/>
    <w:rsid w:val="0081228C"/>
    <w:rsid w:val="0081593E"/>
    <w:rsid w:val="00815B9F"/>
    <w:rsid w:val="008172E5"/>
    <w:rsid w:val="00820CB8"/>
    <w:rsid w:val="0082214C"/>
    <w:rsid w:val="0082333A"/>
    <w:rsid w:val="00824D0C"/>
    <w:rsid w:val="008252D6"/>
    <w:rsid w:val="00826BF6"/>
    <w:rsid w:val="008278C5"/>
    <w:rsid w:val="008304EF"/>
    <w:rsid w:val="00830CDE"/>
    <w:rsid w:val="008310FD"/>
    <w:rsid w:val="00831479"/>
    <w:rsid w:val="00832456"/>
    <w:rsid w:val="00832576"/>
    <w:rsid w:val="008355C1"/>
    <w:rsid w:val="0083586A"/>
    <w:rsid w:val="008369FC"/>
    <w:rsid w:val="00840B76"/>
    <w:rsid w:val="00841BF1"/>
    <w:rsid w:val="00846840"/>
    <w:rsid w:val="008548E6"/>
    <w:rsid w:val="00854C5D"/>
    <w:rsid w:val="00856495"/>
    <w:rsid w:val="008578E8"/>
    <w:rsid w:val="00857FBA"/>
    <w:rsid w:val="008601B1"/>
    <w:rsid w:val="00860A64"/>
    <w:rsid w:val="008626F6"/>
    <w:rsid w:val="008648B0"/>
    <w:rsid w:val="00865193"/>
    <w:rsid w:val="00866F00"/>
    <w:rsid w:val="008674DF"/>
    <w:rsid w:val="0087246F"/>
    <w:rsid w:val="00872E84"/>
    <w:rsid w:val="0087493C"/>
    <w:rsid w:val="00874CE5"/>
    <w:rsid w:val="00875634"/>
    <w:rsid w:val="00875ED7"/>
    <w:rsid w:val="008763A7"/>
    <w:rsid w:val="00877749"/>
    <w:rsid w:val="0088055B"/>
    <w:rsid w:val="0088217D"/>
    <w:rsid w:val="008841AE"/>
    <w:rsid w:val="00884957"/>
    <w:rsid w:val="008856D7"/>
    <w:rsid w:val="0089350E"/>
    <w:rsid w:val="00894625"/>
    <w:rsid w:val="0089644F"/>
    <w:rsid w:val="008967FD"/>
    <w:rsid w:val="00897DE6"/>
    <w:rsid w:val="008A1CE5"/>
    <w:rsid w:val="008A2721"/>
    <w:rsid w:val="008A494D"/>
    <w:rsid w:val="008A5D6D"/>
    <w:rsid w:val="008A6A4B"/>
    <w:rsid w:val="008A6D39"/>
    <w:rsid w:val="008B01AC"/>
    <w:rsid w:val="008B206D"/>
    <w:rsid w:val="008B271A"/>
    <w:rsid w:val="008B2DB9"/>
    <w:rsid w:val="008B76A8"/>
    <w:rsid w:val="008B7ED5"/>
    <w:rsid w:val="008C0B43"/>
    <w:rsid w:val="008C1993"/>
    <w:rsid w:val="008C1E74"/>
    <w:rsid w:val="008C2049"/>
    <w:rsid w:val="008C421F"/>
    <w:rsid w:val="008C43C9"/>
    <w:rsid w:val="008C5469"/>
    <w:rsid w:val="008C5F33"/>
    <w:rsid w:val="008C6562"/>
    <w:rsid w:val="008C7289"/>
    <w:rsid w:val="008C7CB1"/>
    <w:rsid w:val="008D0B67"/>
    <w:rsid w:val="008D1BD7"/>
    <w:rsid w:val="008D1FED"/>
    <w:rsid w:val="008D232E"/>
    <w:rsid w:val="008D25CF"/>
    <w:rsid w:val="008D28D5"/>
    <w:rsid w:val="008D4E3E"/>
    <w:rsid w:val="008D5774"/>
    <w:rsid w:val="008E17BB"/>
    <w:rsid w:val="008E18A5"/>
    <w:rsid w:val="008E2413"/>
    <w:rsid w:val="008E24B7"/>
    <w:rsid w:val="008E2B1E"/>
    <w:rsid w:val="008E331C"/>
    <w:rsid w:val="008E3366"/>
    <w:rsid w:val="008E3B12"/>
    <w:rsid w:val="008E459A"/>
    <w:rsid w:val="008E5B61"/>
    <w:rsid w:val="008F16EB"/>
    <w:rsid w:val="008F3AE0"/>
    <w:rsid w:val="008F4741"/>
    <w:rsid w:val="008F4884"/>
    <w:rsid w:val="008F522D"/>
    <w:rsid w:val="008F5295"/>
    <w:rsid w:val="008F60DB"/>
    <w:rsid w:val="008F62ED"/>
    <w:rsid w:val="008F670D"/>
    <w:rsid w:val="008F7A2B"/>
    <w:rsid w:val="008F7F03"/>
    <w:rsid w:val="00900466"/>
    <w:rsid w:val="00900E77"/>
    <w:rsid w:val="00901F5F"/>
    <w:rsid w:val="00903506"/>
    <w:rsid w:val="00903D2A"/>
    <w:rsid w:val="009044B2"/>
    <w:rsid w:val="0090489B"/>
    <w:rsid w:val="00907AAA"/>
    <w:rsid w:val="00910354"/>
    <w:rsid w:val="00912E70"/>
    <w:rsid w:val="00913062"/>
    <w:rsid w:val="00914E6D"/>
    <w:rsid w:val="0091531B"/>
    <w:rsid w:val="00917255"/>
    <w:rsid w:val="00921D31"/>
    <w:rsid w:val="00922F0B"/>
    <w:rsid w:val="009259A9"/>
    <w:rsid w:val="00927A24"/>
    <w:rsid w:val="00930176"/>
    <w:rsid w:val="00930B75"/>
    <w:rsid w:val="00933FB1"/>
    <w:rsid w:val="00934A61"/>
    <w:rsid w:val="009356AF"/>
    <w:rsid w:val="00936F79"/>
    <w:rsid w:val="00941B82"/>
    <w:rsid w:val="009450A5"/>
    <w:rsid w:val="00945809"/>
    <w:rsid w:val="00945DF5"/>
    <w:rsid w:val="00946989"/>
    <w:rsid w:val="009473CC"/>
    <w:rsid w:val="00947814"/>
    <w:rsid w:val="00947E12"/>
    <w:rsid w:val="00950362"/>
    <w:rsid w:val="009516C0"/>
    <w:rsid w:val="009539C4"/>
    <w:rsid w:val="009541EA"/>
    <w:rsid w:val="009549CB"/>
    <w:rsid w:val="00961D74"/>
    <w:rsid w:val="00965102"/>
    <w:rsid w:val="009677CB"/>
    <w:rsid w:val="009710D0"/>
    <w:rsid w:val="00973C80"/>
    <w:rsid w:val="00976631"/>
    <w:rsid w:val="00976AF1"/>
    <w:rsid w:val="009776CE"/>
    <w:rsid w:val="00980414"/>
    <w:rsid w:val="009804BE"/>
    <w:rsid w:val="00980F00"/>
    <w:rsid w:val="00982304"/>
    <w:rsid w:val="00985C33"/>
    <w:rsid w:val="0098644C"/>
    <w:rsid w:val="0098667D"/>
    <w:rsid w:val="00986ADB"/>
    <w:rsid w:val="00993165"/>
    <w:rsid w:val="00993804"/>
    <w:rsid w:val="00993AB4"/>
    <w:rsid w:val="00995B6C"/>
    <w:rsid w:val="00996577"/>
    <w:rsid w:val="0099757D"/>
    <w:rsid w:val="00997BA5"/>
    <w:rsid w:val="009A2509"/>
    <w:rsid w:val="009A288A"/>
    <w:rsid w:val="009A417C"/>
    <w:rsid w:val="009A4AA3"/>
    <w:rsid w:val="009A4F0D"/>
    <w:rsid w:val="009A6317"/>
    <w:rsid w:val="009B041D"/>
    <w:rsid w:val="009B313E"/>
    <w:rsid w:val="009B3F22"/>
    <w:rsid w:val="009B4925"/>
    <w:rsid w:val="009B6018"/>
    <w:rsid w:val="009B6BDC"/>
    <w:rsid w:val="009C1F63"/>
    <w:rsid w:val="009C4063"/>
    <w:rsid w:val="009C5668"/>
    <w:rsid w:val="009C6448"/>
    <w:rsid w:val="009C664D"/>
    <w:rsid w:val="009D2E13"/>
    <w:rsid w:val="009D3EBF"/>
    <w:rsid w:val="009D7D32"/>
    <w:rsid w:val="009E0A77"/>
    <w:rsid w:val="009E2587"/>
    <w:rsid w:val="009E4FDF"/>
    <w:rsid w:val="009E5D95"/>
    <w:rsid w:val="009E7BD1"/>
    <w:rsid w:val="009F0370"/>
    <w:rsid w:val="009F03C9"/>
    <w:rsid w:val="009F0B7B"/>
    <w:rsid w:val="009F1D69"/>
    <w:rsid w:val="009F3DCD"/>
    <w:rsid w:val="009F53AD"/>
    <w:rsid w:val="009F6576"/>
    <w:rsid w:val="009F720C"/>
    <w:rsid w:val="00A00A55"/>
    <w:rsid w:val="00A021FD"/>
    <w:rsid w:val="00A02875"/>
    <w:rsid w:val="00A04861"/>
    <w:rsid w:val="00A04AAA"/>
    <w:rsid w:val="00A05410"/>
    <w:rsid w:val="00A076E7"/>
    <w:rsid w:val="00A1053A"/>
    <w:rsid w:val="00A10E08"/>
    <w:rsid w:val="00A10FCC"/>
    <w:rsid w:val="00A1486A"/>
    <w:rsid w:val="00A15043"/>
    <w:rsid w:val="00A151C1"/>
    <w:rsid w:val="00A16F0F"/>
    <w:rsid w:val="00A17822"/>
    <w:rsid w:val="00A20259"/>
    <w:rsid w:val="00A205F5"/>
    <w:rsid w:val="00A20D27"/>
    <w:rsid w:val="00A20DB3"/>
    <w:rsid w:val="00A20F5D"/>
    <w:rsid w:val="00A22006"/>
    <w:rsid w:val="00A2471B"/>
    <w:rsid w:val="00A3286E"/>
    <w:rsid w:val="00A332ED"/>
    <w:rsid w:val="00A339B3"/>
    <w:rsid w:val="00A4079D"/>
    <w:rsid w:val="00A41078"/>
    <w:rsid w:val="00A419B3"/>
    <w:rsid w:val="00A41AA5"/>
    <w:rsid w:val="00A41D57"/>
    <w:rsid w:val="00A42DDD"/>
    <w:rsid w:val="00A44529"/>
    <w:rsid w:val="00A457E3"/>
    <w:rsid w:val="00A462C9"/>
    <w:rsid w:val="00A47394"/>
    <w:rsid w:val="00A50170"/>
    <w:rsid w:val="00A53DE9"/>
    <w:rsid w:val="00A54556"/>
    <w:rsid w:val="00A5494D"/>
    <w:rsid w:val="00A56C2F"/>
    <w:rsid w:val="00A61589"/>
    <w:rsid w:val="00A62D2A"/>
    <w:rsid w:val="00A65451"/>
    <w:rsid w:val="00A67CBF"/>
    <w:rsid w:val="00A67D13"/>
    <w:rsid w:val="00A67DEE"/>
    <w:rsid w:val="00A735C4"/>
    <w:rsid w:val="00A7464F"/>
    <w:rsid w:val="00A74C42"/>
    <w:rsid w:val="00A75FBE"/>
    <w:rsid w:val="00A7621E"/>
    <w:rsid w:val="00A804ED"/>
    <w:rsid w:val="00A83659"/>
    <w:rsid w:val="00A856A6"/>
    <w:rsid w:val="00A859E7"/>
    <w:rsid w:val="00A87391"/>
    <w:rsid w:val="00A9192F"/>
    <w:rsid w:val="00A92A0B"/>
    <w:rsid w:val="00A92CB2"/>
    <w:rsid w:val="00A94AE8"/>
    <w:rsid w:val="00A9644E"/>
    <w:rsid w:val="00A971F7"/>
    <w:rsid w:val="00AA502B"/>
    <w:rsid w:val="00AA53C8"/>
    <w:rsid w:val="00AA661A"/>
    <w:rsid w:val="00AA68A7"/>
    <w:rsid w:val="00AA7BEA"/>
    <w:rsid w:val="00AB100E"/>
    <w:rsid w:val="00AB1F4B"/>
    <w:rsid w:val="00AB315E"/>
    <w:rsid w:val="00AB62C2"/>
    <w:rsid w:val="00AB6D19"/>
    <w:rsid w:val="00AC073E"/>
    <w:rsid w:val="00AC27F4"/>
    <w:rsid w:val="00AC35A8"/>
    <w:rsid w:val="00AC65CD"/>
    <w:rsid w:val="00AD0DFB"/>
    <w:rsid w:val="00AD1A0C"/>
    <w:rsid w:val="00AD22AA"/>
    <w:rsid w:val="00AD4232"/>
    <w:rsid w:val="00AD56C2"/>
    <w:rsid w:val="00AD5AB2"/>
    <w:rsid w:val="00AD61C1"/>
    <w:rsid w:val="00AE21A0"/>
    <w:rsid w:val="00AE27F3"/>
    <w:rsid w:val="00AE30BE"/>
    <w:rsid w:val="00AE36D2"/>
    <w:rsid w:val="00AE6031"/>
    <w:rsid w:val="00AF2188"/>
    <w:rsid w:val="00AF2332"/>
    <w:rsid w:val="00AF2511"/>
    <w:rsid w:val="00AF2ACC"/>
    <w:rsid w:val="00AF33AE"/>
    <w:rsid w:val="00AF7226"/>
    <w:rsid w:val="00B00DB0"/>
    <w:rsid w:val="00B02486"/>
    <w:rsid w:val="00B03590"/>
    <w:rsid w:val="00B0359D"/>
    <w:rsid w:val="00B0445B"/>
    <w:rsid w:val="00B0483C"/>
    <w:rsid w:val="00B16CA6"/>
    <w:rsid w:val="00B17675"/>
    <w:rsid w:val="00B17E19"/>
    <w:rsid w:val="00B22191"/>
    <w:rsid w:val="00B23CEB"/>
    <w:rsid w:val="00B2513E"/>
    <w:rsid w:val="00B2765F"/>
    <w:rsid w:val="00B33973"/>
    <w:rsid w:val="00B352B9"/>
    <w:rsid w:val="00B405CC"/>
    <w:rsid w:val="00B411DA"/>
    <w:rsid w:val="00B5066C"/>
    <w:rsid w:val="00B51E97"/>
    <w:rsid w:val="00B52877"/>
    <w:rsid w:val="00B532DA"/>
    <w:rsid w:val="00B53925"/>
    <w:rsid w:val="00B56CAD"/>
    <w:rsid w:val="00B612A2"/>
    <w:rsid w:val="00B62B17"/>
    <w:rsid w:val="00B63151"/>
    <w:rsid w:val="00B6534F"/>
    <w:rsid w:val="00B65B16"/>
    <w:rsid w:val="00B708A8"/>
    <w:rsid w:val="00B7332E"/>
    <w:rsid w:val="00B73CEF"/>
    <w:rsid w:val="00B76326"/>
    <w:rsid w:val="00B77545"/>
    <w:rsid w:val="00B80C70"/>
    <w:rsid w:val="00B82657"/>
    <w:rsid w:val="00B83F7F"/>
    <w:rsid w:val="00B8437A"/>
    <w:rsid w:val="00B85755"/>
    <w:rsid w:val="00B9184A"/>
    <w:rsid w:val="00B93B6E"/>
    <w:rsid w:val="00B9477A"/>
    <w:rsid w:val="00B97956"/>
    <w:rsid w:val="00BA0016"/>
    <w:rsid w:val="00BA235C"/>
    <w:rsid w:val="00BA3803"/>
    <w:rsid w:val="00BA3F39"/>
    <w:rsid w:val="00BA450D"/>
    <w:rsid w:val="00BA6309"/>
    <w:rsid w:val="00BB7AC1"/>
    <w:rsid w:val="00BC220A"/>
    <w:rsid w:val="00BC2F58"/>
    <w:rsid w:val="00BC3668"/>
    <w:rsid w:val="00BC3CA8"/>
    <w:rsid w:val="00BC4AA7"/>
    <w:rsid w:val="00BC70F1"/>
    <w:rsid w:val="00BC74A6"/>
    <w:rsid w:val="00BD05A8"/>
    <w:rsid w:val="00BD0F1E"/>
    <w:rsid w:val="00BD26CB"/>
    <w:rsid w:val="00BD2B40"/>
    <w:rsid w:val="00BD4062"/>
    <w:rsid w:val="00BD5927"/>
    <w:rsid w:val="00BD6F85"/>
    <w:rsid w:val="00BD7AEF"/>
    <w:rsid w:val="00BE0C9D"/>
    <w:rsid w:val="00BE1489"/>
    <w:rsid w:val="00BE39A0"/>
    <w:rsid w:val="00BE3F61"/>
    <w:rsid w:val="00BE449E"/>
    <w:rsid w:val="00BE5BA5"/>
    <w:rsid w:val="00BE62B8"/>
    <w:rsid w:val="00BE6847"/>
    <w:rsid w:val="00BF010A"/>
    <w:rsid w:val="00BF5C6C"/>
    <w:rsid w:val="00BF68A7"/>
    <w:rsid w:val="00BF7564"/>
    <w:rsid w:val="00BF7DC5"/>
    <w:rsid w:val="00C02E11"/>
    <w:rsid w:val="00C068C6"/>
    <w:rsid w:val="00C11651"/>
    <w:rsid w:val="00C12D3A"/>
    <w:rsid w:val="00C1398A"/>
    <w:rsid w:val="00C139EB"/>
    <w:rsid w:val="00C13FD9"/>
    <w:rsid w:val="00C1485B"/>
    <w:rsid w:val="00C15455"/>
    <w:rsid w:val="00C15E00"/>
    <w:rsid w:val="00C176DC"/>
    <w:rsid w:val="00C17B7F"/>
    <w:rsid w:val="00C207B1"/>
    <w:rsid w:val="00C2157D"/>
    <w:rsid w:val="00C234E8"/>
    <w:rsid w:val="00C25E7A"/>
    <w:rsid w:val="00C262B8"/>
    <w:rsid w:val="00C31910"/>
    <w:rsid w:val="00C31FC6"/>
    <w:rsid w:val="00C33533"/>
    <w:rsid w:val="00C343E0"/>
    <w:rsid w:val="00C34AF9"/>
    <w:rsid w:val="00C35A5D"/>
    <w:rsid w:val="00C3603D"/>
    <w:rsid w:val="00C36AA8"/>
    <w:rsid w:val="00C374D0"/>
    <w:rsid w:val="00C42532"/>
    <w:rsid w:val="00C42B28"/>
    <w:rsid w:val="00C43FAC"/>
    <w:rsid w:val="00C4587E"/>
    <w:rsid w:val="00C45964"/>
    <w:rsid w:val="00C47126"/>
    <w:rsid w:val="00C475C2"/>
    <w:rsid w:val="00C50531"/>
    <w:rsid w:val="00C5150C"/>
    <w:rsid w:val="00C52359"/>
    <w:rsid w:val="00C55044"/>
    <w:rsid w:val="00C55F14"/>
    <w:rsid w:val="00C57A04"/>
    <w:rsid w:val="00C610B2"/>
    <w:rsid w:val="00C6194B"/>
    <w:rsid w:val="00C61E96"/>
    <w:rsid w:val="00C62498"/>
    <w:rsid w:val="00C66E3B"/>
    <w:rsid w:val="00C675E9"/>
    <w:rsid w:val="00C702B7"/>
    <w:rsid w:val="00C70521"/>
    <w:rsid w:val="00C70DB4"/>
    <w:rsid w:val="00C72A22"/>
    <w:rsid w:val="00C75E51"/>
    <w:rsid w:val="00C764C0"/>
    <w:rsid w:val="00C76C1C"/>
    <w:rsid w:val="00C76F6C"/>
    <w:rsid w:val="00C807C1"/>
    <w:rsid w:val="00C81F6F"/>
    <w:rsid w:val="00C833C7"/>
    <w:rsid w:val="00C84109"/>
    <w:rsid w:val="00C85B4C"/>
    <w:rsid w:val="00C85F83"/>
    <w:rsid w:val="00C908A2"/>
    <w:rsid w:val="00C90F8D"/>
    <w:rsid w:val="00C91D26"/>
    <w:rsid w:val="00C94E00"/>
    <w:rsid w:val="00C95C74"/>
    <w:rsid w:val="00C97775"/>
    <w:rsid w:val="00CA0539"/>
    <w:rsid w:val="00CA0FD2"/>
    <w:rsid w:val="00CA2F91"/>
    <w:rsid w:val="00CA301F"/>
    <w:rsid w:val="00CA3EB8"/>
    <w:rsid w:val="00CA4340"/>
    <w:rsid w:val="00CA4996"/>
    <w:rsid w:val="00CA7E7B"/>
    <w:rsid w:val="00CB036C"/>
    <w:rsid w:val="00CB2601"/>
    <w:rsid w:val="00CB503E"/>
    <w:rsid w:val="00CC1089"/>
    <w:rsid w:val="00CC1886"/>
    <w:rsid w:val="00CC2B02"/>
    <w:rsid w:val="00CC348B"/>
    <w:rsid w:val="00CC5409"/>
    <w:rsid w:val="00CC5A5E"/>
    <w:rsid w:val="00CC78DD"/>
    <w:rsid w:val="00CD3E56"/>
    <w:rsid w:val="00CD4888"/>
    <w:rsid w:val="00CD496C"/>
    <w:rsid w:val="00CD5B43"/>
    <w:rsid w:val="00CD6211"/>
    <w:rsid w:val="00CD6327"/>
    <w:rsid w:val="00CE124C"/>
    <w:rsid w:val="00CE131F"/>
    <w:rsid w:val="00CE13F2"/>
    <w:rsid w:val="00CE2235"/>
    <w:rsid w:val="00CE3614"/>
    <w:rsid w:val="00CE644E"/>
    <w:rsid w:val="00CF1D78"/>
    <w:rsid w:val="00CF3903"/>
    <w:rsid w:val="00CF5ABC"/>
    <w:rsid w:val="00CF611C"/>
    <w:rsid w:val="00CF6530"/>
    <w:rsid w:val="00CF6AAC"/>
    <w:rsid w:val="00CF7305"/>
    <w:rsid w:val="00D01A68"/>
    <w:rsid w:val="00D01FB8"/>
    <w:rsid w:val="00D024BD"/>
    <w:rsid w:val="00D026A1"/>
    <w:rsid w:val="00D07EB5"/>
    <w:rsid w:val="00D07F71"/>
    <w:rsid w:val="00D11D89"/>
    <w:rsid w:val="00D1297B"/>
    <w:rsid w:val="00D12D25"/>
    <w:rsid w:val="00D1442F"/>
    <w:rsid w:val="00D17027"/>
    <w:rsid w:val="00D22253"/>
    <w:rsid w:val="00D22E55"/>
    <w:rsid w:val="00D22FB6"/>
    <w:rsid w:val="00D2649A"/>
    <w:rsid w:val="00D271AF"/>
    <w:rsid w:val="00D30437"/>
    <w:rsid w:val="00D30A76"/>
    <w:rsid w:val="00D3153E"/>
    <w:rsid w:val="00D33572"/>
    <w:rsid w:val="00D33880"/>
    <w:rsid w:val="00D3450C"/>
    <w:rsid w:val="00D34AA2"/>
    <w:rsid w:val="00D35097"/>
    <w:rsid w:val="00D35E2B"/>
    <w:rsid w:val="00D3685C"/>
    <w:rsid w:val="00D37820"/>
    <w:rsid w:val="00D37A14"/>
    <w:rsid w:val="00D37FB2"/>
    <w:rsid w:val="00D44082"/>
    <w:rsid w:val="00D45ED0"/>
    <w:rsid w:val="00D52156"/>
    <w:rsid w:val="00D53219"/>
    <w:rsid w:val="00D533AA"/>
    <w:rsid w:val="00D53D56"/>
    <w:rsid w:val="00D54652"/>
    <w:rsid w:val="00D54E5E"/>
    <w:rsid w:val="00D558DD"/>
    <w:rsid w:val="00D56F5F"/>
    <w:rsid w:val="00D570A9"/>
    <w:rsid w:val="00D572EB"/>
    <w:rsid w:val="00D57B2D"/>
    <w:rsid w:val="00D57FE0"/>
    <w:rsid w:val="00D602A8"/>
    <w:rsid w:val="00D60570"/>
    <w:rsid w:val="00D60999"/>
    <w:rsid w:val="00D63277"/>
    <w:rsid w:val="00D66799"/>
    <w:rsid w:val="00D66F6C"/>
    <w:rsid w:val="00D73A18"/>
    <w:rsid w:val="00D757F9"/>
    <w:rsid w:val="00D771D7"/>
    <w:rsid w:val="00D80008"/>
    <w:rsid w:val="00D80593"/>
    <w:rsid w:val="00D80F3F"/>
    <w:rsid w:val="00D8180A"/>
    <w:rsid w:val="00D840D3"/>
    <w:rsid w:val="00D858E8"/>
    <w:rsid w:val="00D87941"/>
    <w:rsid w:val="00D87F6C"/>
    <w:rsid w:val="00D91707"/>
    <w:rsid w:val="00D91EBC"/>
    <w:rsid w:val="00D92624"/>
    <w:rsid w:val="00D92771"/>
    <w:rsid w:val="00D92CF6"/>
    <w:rsid w:val="00D92E85"/>
    <w:rsid w:val="00D978B5"/>
    <w:rsid w:val="00DA0AA8"/>
    <w:rsid w:val="00DA0F16"/>
    <w:rsid w:val="00DA10BB"/>
    <w:rsid w:val="00DA30F1"/>
    <w:rsid w:val="00DA3F8F"/>
    <w:rsid w:val="00DA5DEA"/>
    <w:rsid w:val="00DA7151"/>
    <w:rsid w:val="00DA720F"/>
    <w:rsid w:val="00DA7E4E"/>
    <w:rsid w:val="00DB19F0"/>
    <w:rsid w:val="00DB296A"/>
    <w:rsid w:val="00DC324B"/>
    <w:rsid w:val="00DC5C92"/>
    <w:rsid w:val="00DC604A"/>
    <w:rsid w:val="00DD3DDE"/>
    <w:rsid w:val="00DD451A"/>
    <w:rsid w:val="00DD66BF"/>
    <w:rsid w:val="00DD7546"/>
    <w:rsid w:val="00DE13A3"/>
    <w:rsid w:val="00DE2437"/>
    <w:rsid w:val="00DE2981"/>
    <w:rsid w:val="00DE552E"/>
    <w:rsid w:val="00DE5A26"/>
    <w:rsid w:val="00DE6309"/>
    <w:rsid w:val="00DF1C08"/>
    <w:rsid w:val="00DF1FAC"/>
    <w:rsid w:val="00DF4AF3"/>
    <w:rsid w:val="00DF4CB1"/>
    <w:rsid w:val="00DF6245"/>
    <w:rsid w:val="00DF6370"/>
    <w:rsid w:val="00DF6421"/>
    <w:rsid w:val="00DF7385"/>
    <w:rsid w:val="00DF7B89"/>
    <w:rsid w:val="00DF7F97"/>
    <w:rsid w:val="00E00605"/>
    <w:rsid w:val="00E03490"/>
    <w:rsid w:val="00E03D7E"/>
    <w:rsid w:val="00E05931"/>
    <w:rsid w:val="00E05D6B"/>
    <w:rsid w:val="00E06B5E"/>
    <w:rsid w:val="00E0797C"/>
    <w:rsid w:val="00E10700"/>
    <w:rsid w:val="00E115EC"/>
    <w:rsid w:val="00E124E6"/>
    <w:rsid w:val="00E14FE4"/>
    <w:rsid w:val="00E223EE"/>
    <w:rsid w:val="00E223F5"/>
    <w:rsid w:val="00E23284"/>
    <w:rsid w:val="00E23E87"/>
    <w:rsid w:val="00E2513B"/>
    <w:rsid w:val="00E27F03"/>
    <w:rsid w:val="00E30CCD"/>
    <w:rsid w:val="00E3249C"/>
    <w:rsid w:val="00E3258D"/>
    <w:rsid w:val="00E349B8"/>
    <w:rsid w:val="00E35736"/>
    <w:rsid w:val="00E362EB"/>
    <w:rsid w:val="00E37ED2"/>
    <w:rsid w:val="00E43018"/>
    <w:rsid w:val="00E43141"/>
    <w:rsid w:val="00E43FE9"/>
    <w:rsid w:val="00E458E1"/>
    <w:rsid w:val="00E478AF"/>
    <w:rsid w:val="00E47CDD"/>
    <w:rsid w:val="00E52BE3"/>
    <w:rsid w:val="00E54864"/>
    <w:rsid w:val="00E54C9B"/>
    <w:rsid w:val="00E5591B"/>
    <w:rsid w:val="00E55FD8"/>
    <w:rsid w:val="00E562D1"/>
    <w:rsid w:val="00E6079B"/>
    <w:rsid w:val="00E62397"/>
    <w:rsid w:val="00E637FF"/>
    <w:rsid w:val="00E6478F"/>
    <w:rsid w:val="00E67B29"/>
    <w:rsid w:val="00E703D3"/>
    <w:rsid w:val="00E71645"/>
    <w:rsid w:val="00E716F5"/>
    <w:rsid w:val="00E72256"/>
    <w:rsid w:val="00E7281A"/>
    <w:rsid w:val="00E7340B"/>
    <w:rsid w:val="00E73580"/>
    <w:rsid w:val="00E75DDC"/>
    <w:rsid w:val="00E82DA7"/>
    <w:rsid w:val="00E839B2"/>
    <w:rsid w:val="00E84787"/>
    <w:rsid w:val="00E854A4"/>
    <w:rsid w:val="00E85AF8"/>
    <w:rsid w:val="00E87211"/>
    <w:rsid w:val="00E91781"/>
    <w:rsid w:val="00E91C95"/>
    <w:rsid w:val="00E92B87"/>
    <w:rsid w:val="00E9366F"/>
    <w:rsid w:val="00E93F47"/>
    <w:rsid w:val="00E96A68"/>
    <w:rsid w:val="00E96F34"/>
    <w:rsid w:val="00E97908"/>
    <w:rsid w:val="00EA01B2"/>
    <w:rsid w:val="00EA33DC"/>
    <w:rsid w:val="00EA3CFD"/>
    <w:rsid w:val="00EA45B0"/>
    <w:rsid w:val="00EA6DB1"/>
    <w:rsid w:val="00EA71C4"/>
    <w:rsid w:val="00EB0A8D"/>
    <w:rsid w:val="00EB2B65"/>
    <w:rsid w:val="00EB489B"/>
    <w:rsid w:val="00EB5AD9"/>
    <w:rsid w:val="00EB5EE3"/>
    <w:rsid w:val="00EC15A3"/>
    <w:rsid w:val="00EC3F77"/>
    <w:rsid w:val="00EC48A1"/>
    <w:rsid w:val="00EC7004"/>
    <w:rsid w:val="00ED00B6"/>
    <w:rsid w:val="00ED1101"/>
    <w:rsid w:val="00ED5766"/>
    <w:rsid w:val="00ED66AD"/>
    <w:rsid w:val="00ED7706"/>
    <w:rsid w:val="00ED7766"/>
    <w:rsid w:val="00EE2FD3"/>
    <w:rsid w:val="00EE3358"/>
    <w:rsid w:val="00EE4F08"/>
    <w:rsid w:val="00EE65C5"/>
    <w:rsid w:val="00EE6B1A"/>
    <w:rsid w:val="00EF0D10"/>
    <w:rsid w:val="00EF38CF"/>
    <w:rsid w:val="00EF6229"/>
    <w:rsid w:val="00EF6DAA"/>
    <w:rsid w:val="00EF75FC"/>
    <w:rsid w:val="00EF7C6F"/>
    <w:rsid w:val="00F01F66"/>
    <w:rsid w:val="00F03117"/>
    <w:rsid w:val="00F03E5F"/>
    <w:rsid w:val="00F04254"/>
    <w:rsid w:val="00F1038D"/>
    <w:rsid w:val="00F118B8"/>
    <w:rsid w:val="00F118C0"/>
    <w:rsid w:val="00F17170"/>
    <w:rsid w:val="00F22105"/>
    <w:rsid w:val="00F22E1F"/>
    <w:rsid w:val="00F264C1"/>
    <w:rsid w:val="00F3093A"/>
    <w:rsid w:val="00F30A45"/>
    <w:rsid w:val="00F3313F"/>
    <w:rsid w:val="00F333A8"/>
    <w:rsid w:val="00F36D9F"/>
    <w:rsid w:val="00F36FDE"/>
    <w:rsid w:val="00F424A2"/>
    <w:rsid w:val="00F42565"/>
    <w:rsid w:val="00F432B0"/>
    <w:rsid w:val="00F4349C"/>
    <w:rsid w:val="00F43D2A"/>
    <w:rsid w:val="00F446EA"/>
    <w:rsid w:val="00F46CB4"/>
    <w:rsid w:val="00F47F09"/>
    <w:rsid w:val="00F50E5B"/>
    <w:rsid w:val="00F56572"/>
    <w:rsid w:val="00F60059"/>
    <w:rsid w:val="00F6223B"/>
    <w:rsid w:val="00F6714F"/>
    <w:rsid w:val="00F70817"/>
    <w:rsid w:val="00F729D9"/>
    <w:rsid w:val="00F74367"/>
    <w:rsid w:val="00F766BB"/>
    <w:rsid w:val="00F76868"/>
    <w:rsid w:val="00F80B49"/>
    <w:rsid w:val="00F829CE"/>
    <w:rsid w:val="00F83022"/>
    <w:rsid w:val="00F8332E"/>
    <w:rsid w:val="00F856DF"/>
    <w:rsid w:val="00F85DD7"/>
    <w:rsid w:val="00F873DD"/>
    <w:rsid w:val="00F97D8A"/>
    <w:rsid w:val="00F97F0E"/>
    <w:rsid w:val="00FA0CF9"/>
    <w:rsid w:val="00FA38E2"/>
    <w:rsid w:val="00FA49F9"/>
    <w:rsid w:val="00FA5A40"/>
    <w:rsid w:val="00FA620A"/>
    <w:rsid w:val="00FA7E93"/>
    <w:rsid w:val="00FB05DC"/>
    <w:rsid w:val="00FB25A6"/>
    <w:rsid w:val="00FB4D7D"/>
    <w:rsid w:val="00FB572F"/>
    <w:rsid w:val="00FB5B65"/>
    <w:rsid w:val="00FB6C96"/>
    <w:rsid w:val="00FB7722"/>
    <w:rsid w:val="00FB7AD5"/>
    <w:rsid w:val="00FC2B0A"/>
    <w:rsid w:val="00FC360C"/>
    <w:rsid w:val="00FC3AF4"/>
    <w:rsid w:val="00FD0775"/>
    <w:rsid w:val="00FD0E28"/>
    <w:rsid w:val="00FD5E91"/>
    <w:rsid w:val="00FD7AB7"/>
    <w:rsid w:val="00FE0FFE"/>
    <w:rsid w:val="00FE1402"/>
    <w:rsid w:val="00FE2D28"/>
    <w:rsid w:val="00FE2FF0"/>
    <w:rsid w:val="00FE36C8"/>
    <w:rsid w:val="00FE41A8"/>
    <w:rsid w:val="00FE4624"/>
    <w:rsid w:val="00FE4BD8"/>
    <w:rsid w:val="00FE601D"/>
    <w:rsid w:val="00FE65B7"/>
    <w:rsid w:val="00FF1014"/>
    <w:rsid w:val="00FF1963"/>
    <w:rsid w:val="00FF24DA"/>
    <w:rsid w:val="00FF3792"/>
    <w:rsid w:val="00FF487D"/>
    <w:rsid w:val="00FF4C61"/>
    <w:rsid w:val="00FF7E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3" type="connector" idref="#_x0000_s1030"/>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7B89"/>
  </w:style>
  <w:style w:type="paragraph" w:styleId="Heading1">
    <w:name w:val="heading 1"/>
    <w:basedOn w:val="Normal"/>
    <w:next w:val="Normal"/>
    <w:link w:val="Heading1Char"/>
    <w:uiPriority w:val="9"/>
    <w:qFormat/>
    <w:rsid w:val="0015131A"/>
    <w:pPr>
      <w:keepNext/>
      <w:keepLines/>
      <w:spacing w:before="240" w:after="0"/>
      <w:outlineLvl w:val="0"/>
    </w:pPr>
    <w:rPr>
      <w:rFonts w:ascii="Times New Roman" w:eastAsiaTheme="majorEastAsia" w:hAnsi="Times New Roman" w:cstheme="majorBidi"/>
      <w:b/>
      <w:bCs/>
      <w:szCs w:val="28"/>
    </w:rPr>
  </w:style>
  <w:style w:type="paragraph" w:styleId="Heading2">
    <w:name w:val="heading 2"/>
    <w:basedOn w:val="Normal"/>
    <w:next w:val="Normal"/>
    <w:link w:val="Heading2Char"/>
    <w:uiPriority w:val="9"/>
    <w:unhideWhenUsed/>
    <w:qFormat/>
    <w:rsid w:val="0015131A"/>
    <w:pPr>
      <w:keepNext/>
      <w:keepLines/>
      <w:spacing w:before="200" w:after="0"/>
      <w:outlineLvl w:val="1"/>
    </w:pPr>
    <w:rPr>
      <w:rFonts w:ascii="Times New Roman" w:eastAsiaTheme="majorEastAsia" w:hAnsi="Times New Roman" w:cstheme="majorBidi"/>
      <w:b/>
      <w:bCs/>
      <w:sz w:val="20"/>
      <w:szCs w:val="26"/>
    </w:rPr>
  </w:style>
  <w:style w:type="paragraph" w:styleId="Heading3">
    <w:name w:val="heading 3"/>
    <w:basedOn w:val="Normal"/>
    <w:next w:val="Normal"/>
    <w:link w:val="Heading3Char"/>
    <w:uiPriority w:val="9"/>
    <w:unhideWhenUsed/>
    <w:qFormat/>
    <w:rsid w:val="00614F7D"/>
    <w:pPr>
      <w:keepNext/>
      <w:keepLines/>
      <w:spacing w:after="0"/>
      <w:outlineLvl w:val="2"/>
    </w:pPr>
    <w:rPr>
      <w:rFonts w:ascii="Times New Roman" w:eastAsiaTheme="majorEastAsia" w:hAnsi="Times New Roman" w:cstheme="majorBidi"/>
      <w:b/>
      <w:bCs/>
      <w:sz w:val="20"/>
    </w:rPr>
  </w:style>
  <w:style w:type="paragraph" w:styleId="Heading4">
    <w:name w:val="heading 4"/>
    <w:basedOn w:val="Normal"/>
    <w:next w:val="Normal"/>
    <w:link w:val="Heading4Char"/>
    <w:uiPriority w:val="9"/>
    <w:unhideWhenUsed/>
    <w:qFormat/>
    <w:rsid w:val="009F65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ListParagraph"/>
    <w:next w:val="Normal"/>
    <w:link w:val="Heading5Char"/>
    <w:uiPriority w:val="9"/>
    <w:unhideWhenUsed/>
    <w:qFormat/>
    <w:rsid w:val="00034E41"/>
    <w:pPr>
      <w:numPr>
        <w:numId w:val="11"/>
      </w:numPr>
      <w:outlineLvl w:val="4"/>
    </w:pPr>
    <w:rPr>
      <w:rFonts w:eastAsiaTheme="minorHAnsi"/>
      <w:b/>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2374E"/>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12374E"/>
    <w:rPr>
      <w:color w:val="0000FF" w:themeColor="hyperlink"/>
      <w:u w:val="single"/>
    </w:rPr>
  </w:style>
  <w:style w:type="paragraph" w:styleId="BalloonText">
    <w:name w:val="Balloon Text"/>
    <w:basedOn w:val="Normal"/>
    <w:link w:val="BalloonTextChar"/>
    <w:uiPriority w:val="99"/>
    <w:semiHidden/>
    <w:unhideWhenUsed/>
    <w:rsid w:val="00857F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7FBA"/>
    <w:rPr>
      <w:rFonts w:ascii="Tahoma" w:hAnsi="Tahoma" w:cs="Tahoma"/>
      <w:sz w:val="16"/>
      <w:szCs w:val="16"/>
    </w:rPr>
  </w:style>
  <w:style w:type="table" w:styleId="TableGrid">
    <w:name w:val="Table Grid"/>
    <w:basedOn w:val="TableNormal"/>
    <w:rsid w:val="002059A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7D15B7"/>
    <w:pPr>
      <w:spacing w:after="0" w:line="360" w:lineRule="auto"/>
      <w:ind w:left="720"/>
      <w:contextualSpacing/>
      <w:jc w:val="both"/>
    </w:pPr>
    <w:rPr>
      <w:rFonts w:ascii="Times New Roman" w:hAnsi="Times New Roman"/>
      <w:sz w:val="24"/>
    </w:rPr>
  </w:style>
  <w:style w:type="character" w:customStyle="1" w:styleId="ListParagraphChar">
    <w:name w:val="List Paragraph Char"/>
    <w:basedOn w:val="DefaultParagraphFont"/>
    <w:link w:val="ListParagraph"/>
    <w:uiPriority w:val="34"/>
    <w:locked/>
    <w:rsid w:val="001315D8"/>
    <w:rPr>
      <w:rFonts w:ascii="Times New Roman" w:hAnsi="Times New Roman"/>
      <w:sz w:val="24"/>
    </w:rPr>
  </w:style>
  <w:style w:type="table" w:customStyle="1" w:styleId="TableGrid1">
    <w:name w:val="Table Grid1"/>
    <w:basedOn w:val="TableNormal"/>
    <w:next w:val="TableGrid"/>
    <w:uiPriority w:val="39"/>
    <w:rsid w:val="001315D8"/>
    <w:pPr>
      <w:spacing w:after="0" w:line="240" w:lineRule="auto"/>
    </w:pPr>
    <w:rPr>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F0311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rsid w:val="00034E41"/>
    <w:rPr>
      <w:rFonts w:ascii="Times New Roman" w:eastAsiaTheme="minorHAnsi" w:hAnsi="Times New Roman"/>
      <w:b/>
      <w:sz w:val="24"/>
      <w:lang w:eastAsia="en-US"/>
    </w:rPr>
  </w:style>
  <w:style w:type="character" w:customStyle="1" w:styleId="Heading1Char">
    <w:name w:val="Heading 1 Char"/>
    <w:basedOn w:val="DefaultParagraphFont"/>
    <w:link w:val="Heading1"/>
    <w:uiPriority w:val="9"/>
    <w:rsid w:val="0015131A"/>
    <w:rPr>
      <w:rFonts w:ascii="Times New Roman" w:eastAsiaTheme="majorEastAsia" w:hAnsi="Times New Roman" w:cstheme="majorBidi"/>
      <w:b/>
      <w:bCs/>
      <w:szCs w:val="28"/>
    </w:rPr>
  </w:style>
  <w:style w:type="character" w:customStyle="1" w:styleId="Heading2Char">
    <w:name w:val="Heading 2 Char"/>
    <w:basedOn w:val="DefaultParagraphFont"/>
    <w:link w:val="Heading2"/>
    <w:uiPriority w:val="9"/>
    <w:rsid w:val="0015131A"/>
    <w:rPr>
      <w:rFonts w:ascii="Times New Roman" w:eastAsiaTheme="majorEastAsia" w:hAnsi="Times New Roman" w:cstheme="majorBidi"/>
      <w:b/>
      <w:bCs/>
      <w:sz w:val="20"/>
      <w:szCs w:val="26"/>
    </w:rPr>
  </w:style>
  <w:style w:type="character" w:customStyle="1" w:styleId="Heading3Char">
    <w:name w:val="Heading 3 Char"/>
    <w:basedOn w:val="DefaultParagraphFont"/>
    <w:link w:val="Heading3"/>
    <w:uiPriority w:val="9"/>
    <w:rsid w:val="00614F7D"/>
    <w:rPr>
      <w:rFonts w:ascii="Times New Roman" w:eastAsiaTheme="majorEastAsia" w:hAnsi="Times New Roman" w:cstheme="majorBidi"/>
      <w:b/>
      <w:bCs/>
      <w:sz w:val="20"/>
    </w:rPr>
  </w:style>
  <w:style w:type="paragraph" w:styleId="Header">
    <w:name w:val="header"/>
    <w:basedOn w:val="Normal"/>
    <w:link w:val="HeaderChar"/>
    <w:uiPriority w:val="99"/>
    <w:unhideWhenUsed/>
    <w:rsid w:val="00A462C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62C9"/>
  </w:style>
  <w:style w:type="paragraph" w:styleId="Footer">
    <w:name w:val="footer"/>
    <w:basedOn w:val="Normal"/>
    <w:link w:val="FooterChar"/>
    <w:uiPriority w:val="99"/>
    <w:unhideWhenUsed/>
    <w:rsid w:val="00A462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62C9"/>
  </w:style>
  <w:style w:type="character" w:customStyle="1" w:styleId="Heading4Char">
    <w:name w:val="Heading 4 Char"/>
    <w:basedOn w:val="DefaultParagraphFont"/>
    <w:link w:val="Heading4"/>
    <w:uiPriority w:val="9"/>
    <w:rsid w:val="009F6576"/>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F23D7"/>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5131A"/>
    <w:pPr>
      <w:keepNext/>
      <w:keepLines/>
      <w:spacing w:before="240" w:after="0"/>
      <w:outlineLvl w:val="0"/>
    </w:pPr>
    <w:rPr>
      <w:rFonts w:ascii="Times New Roman" w:eastAsiaTheme="majorEastAsia" w:hAnsi="Times New Roman" w:cstheme="majorBidi"/>
      <w:b/>
      <w:bCs/>
      <w:szCs w:val="28"/>
    </w:rPr>
  </w:style>
  <w:style w:type="paragraph" w:styleId="Heading2">
    <w:name w:val="heading 2"/>
    <w:basedOn w:val="Normal"/>
    <w:next w:val="Normal"/>
    <w:link w:val="Heading2Char"/>
    <w:uiPriority w:val="9"/>
    <w:unhideWhenUsed/>
    <w:qFormat/>
    <w:rsid w:val="0015131A"/>
    <w:pPr>
      <w:keepNext/>
      <w:keepLines/>
      <w:spacing w:before="200" w:after="0"/>
      <w:outlineLvl w:val="1"/>
    </w:pPr>
    <w:rPr>
      <w:rFonts w:ascii="Times New Roman" w:eastAsiaTheme="majorEastAsia" w:hAnsi="Times New Roman" w:cstheme="majorBidi"/>
      <w:b/>
      <w:bCs/>
      <w:sz w:val="20"/>
      <w:szCs w:val="26"/>
    </w:rPr>
  </w:style>
  <w:style w:type="paragraph" w:styleId="Heading3">
    <w:name w:val="heading 3"/>
    <w:basedOn w:val="Normal"/>
    <w:next w:val="Normal"/>
    <w:link w:val="Heading3Char"/>
    <w:uiPriority w:val="9"/>
    <w:unhideWhenUsed/>
    <w:qFormat/>
    <w:rsid w:val="00614F7D"/>
    <w:pPr>
      <w:keepNext/>
      <w:keepLines/>
      <w:spacing w:after="0"/>
      <w:outlineLvl w:val="2"/>
    </w:pPr>
    <w:rPr>
      <w:rFonts w:ascii="Times New Roman" w:eastAsiaTheme="majorEastAsia" w:hAnsi="Times New Roman" w:cstheme="majorBidi"/>
      <w:b/>
      <w:bCs/>
      <w:sz w:val="20"/>
    </w:rPr>
  </w:style>
  <w:style w:type="paragraph" w:styleId="Heading4">
    <w:name w:val="heading 4"/>
    <w:basedOn w:val="Normal"/>
    <w:next w:val="Normal"/>
    <w:link w:val="Heading4Char"/>
    <w:uiPriority w:val="9"/>
    <w:unhideWhenUsed/>
    <w:qFormat/>
    <w:rsid w:val="009F657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ListParagraph"/>
    <w:next w:val="Normal"/>
    <w:link w:val="Heading5Char"/>
    <w:uiPriority w:val="9"/>
    <w:unhideWhenUsed/>
    <w:qFormat/>
    <w:rsid w:val="00034E41"/>
    <w:pPr>
      <w:numPr>
        <w:numId w:val="11"/>
      </w:numPr>
      <w:outlineLvl w:val="4"/>
    </w:pPr>
    <w:rPr>
      <w:rFonts w:eastAsiaTheme="minorHAnsi"/>
      <w:b/>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2374E"/>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12374E"/>
    <w:rPr>
      <w:color w:val="0000FF" w:themeColor="hyperlink"/>
      <w:u w:val="single"/>
    </w:rPr>
  </w:style>
  <w:style w:type="paragraph" w:styleId="BalloonText">
    <w:name w:val="Balloon Text"/>
    <w:basedOn w:val="Normal"/>
    <w:link w:val="BalloonTextChar"/>
    <w:uiPriority w:val="99"/>
    <w:semiHidden/>
    <w:unhideWhenUsed/>
    <w:rsid w:val="00857F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7FBA"/>
    <w:rPr>
      <w:rFonts w:ascii="Tahoma" w:hAnsi="Tahoma" w:cs="Tahoma"/>
      <w:sz w:val="16"/>
      <w:szCs w:val="16"/>
    </w:rPr>
  </w:style>
  <w:style w:type="table" w:styleId="TableGrid">
    <w:name w:val="Table Grid"/>
    <w:basedOn w:val="TableNormal"/>
    <w:rsid w:val="002059A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7D15B7"/>
    <w:pPr>
      <w:spacing w:after="0" w:line="360" w:lineRule="auto"/>
      <w:ind w:left="720"/>
      <w:contextualSpacing/>
      <w:jc w:val="both"/>
    </w:pPr>
    <w:rPr>
      <w:rFonts w:ascii="Times New Roman" w:hAnsi="Times New Roman"/>
      <w:sz w:val="24"/>
    </w:rPr>
  </w:style>
  <w:style w:type="character" w:customStyle="1" w:styleId="ListParagraphChar">
    <w:name w:val="List Paragraph Char"/>
    <w:basedOn w:val="DefaultParagraphFont"/>
    <w:link w:val="ListParagraph"/>
    <w:uiPriority w:val="34"/>
    <w:locked/>
    <w:rsid w:val="001315D8"/>
    <w:rPr>
      <w:rFonts w:ascii="Times New Roman" w:hAnsi="Times New Roman"/>
      <w:sz w:val="24"/>
    </w:rPr>
  </w:style>
  <w:style w:type="table" w:customStyle="1" w:styleId="TableGrid1">
    <w:name w:val="Table Grid1"/>
    <w:basedOn w:val="TableNormal"/>
    <w:next w:val="TableGrid"/>
    <w:uiPriority w:val="39"/>
    <w:rsid w:val="001315D8"/>
    <w:pPr>
      <w:spacing w:after="0" w:line="240" w:lineRule="auto"/>
    </w:pPr>
    <w:rPr>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unhideWhenUsed/>
    <w:rsid w:val="00F0311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rsid w:val="00034E41"/>
    <w:rPr>
      <w:rFonts w:ascii="Times New Roman" w:eastAsiaTheme="minorHAnsi" w:hAnsi="Times New Roman"/>
      <w:b/>
      <w:sz w:val="24"/>
      <w:lang w:eastAsia="en-US"/>
    </w:rPr>
  </w:style>
  <w:style w:type="character" w:customStyle="1" w:styleId="Heading1Char">
    <w:name w:val="Heading 1 Char"/>
    <w:basedOn w:val="DefaultParagraphFont"/>
    <w:link w:val="Heading1"/>
    <w:uiPriority w:val="9"/>
    <w:rsid w:val="0015131A"/>
    <w:rPr>
      <w:rFonts w:ascii="Times New Roman" w:eastAsiaTheme="majorEastAsia" w:hAnsi="Times New Roman" w:cstheme="majorBidi"/>
      <w:b/>
      <w:bCs/>
      <w:szCs w:val="28"/>
    </w:rPr>
  </w:style>
  <w:style w:type="character" w:customStyle="1" w:styleId="Heading2Char">
    <w:name w:val="Heading 2 Char"/>
    <w:basedOn w:val="DefaultParagraphFont"/>
    <w:link w:val="Heading2"/>
    <w:uiPriority w:val="9"/>
    <w:rsid w:val="0015131A"/>
    <w:rPr>
      <w:rFonts w:ascii="Times New Roman" w:eastAsiaTheme="majorEastAsia" w:hAnsi="Times New Roman" w:cstheme="majorBidi"/>
      <w:b/>
      <w:bCs/>
      <w:sz w:val="20"/>
      <w:szCs w:val="26"/>
    </w:rPr>
  </w:style>
  <w:style w:type="character" w:customStyle="1" w:styleId="Heading3Char">
    <w:name w:val="Heading 3 Char"/>
    <w:basedOn w:val="DefaultParagraphFont"/>
    <w:link w:val="Heading3"/>
    <w:uiPriority w:val="9"/>
    <w:rsid w:val="00614F7D"/>
    <w:rPr>
      <w:rFonts w:ascii="Times New Roman" w:eastAsiaTheme="majorEastAsia" w:hAnsi="Times New Roman" w:cstheme="majorBidi"/>
      <w:b/>
      <w:bCs/>
      <w:sz w:val="20"/>
    </w:rPr>
  </w:style>
  <w:style w:type="paragraph" w:styleId="Header">
    <w:name w:val="header"/>
    <w:basedOn w:val="Normal"/>
    <w:link w:val="HeaderChar"/>
    <w:uiPriority w:val="99"/>
    <w:unhideWhenUsed/>
    <w:rsid w:val="00A462C9"/>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62C9"/>
  </w:style>
  <w:style w:type="paragraph" w:styleId="Footer">
    <w:name w:val="footer"/>
    <w:basedOn w:val="Normal"/>
    <w:link w:val="FooterChar"/>
    <w:uiPriority w:val="99"/>
    <w:unhideWhenUsed/>
    <w:rsid w:val="00A462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62C9"/>
  </w:style>
  <w:style w:type="character" w:customStyle="1" w:styleId="Heading4Char">
    <w:name w:val="Heading 4 Char"/>
    <w:basedOn w:val="DefaultParagraphFont"/>
    <w:link w:val="Heading4"/>
    <w:uiPriority w:val="9"/>
    <w:rsid w:val="009F6576"/>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6F23D7"/>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518159554">
      <w:bodyDiv w:val="1"/>
      <w:marLeft w:val="0"/>
      <w:marRight w:val="0"/>
      <w:marTop w:val="0"/>
      <w:marBottom w:val="0"/>
      <w:divBdr>
        <w:top w:val="none" w:sz="0" w:space="0" w:color="auto"/>
        <w:left w:val="none" w:sz="0" w:space="0" w:color="auto"/>
        <w:bottom w:val="none" w:sz="0" w:space="0" w:color="auto"/>
        <w:right w:val="none" w:sz="0" w:space="0" w:color="auto"/>
      </w:divBdr>
      <w:divsChild>
        <w:div w:id="286202028">
          <w:marLeft w:val="0"/>
          <w:marRight w:val="0"/>
          <w:marTop w:val="0"/>
          <w:marBottom w:val="0"/>
          <w:divBdr>
            <w:top w:val="none" w:sz="0" w:space="0" w:color="auto"/>
            <w:left w:val="none" w:sz="0" w:space="0" w:color="auto"/>
            <w:bottom w:val="none" w:sz="0" w:space="0" w:color="auto"/>
            <w:right w:val="none" w:sz="0" w:space="0" w:color="auto"/>
          </w:divBdr>
        </w:div>
      </w:divsChild>
    </w:div>
    <w:div w:id="2107536380">
      <w:bodyDiv w:val="1"/>
      <w:marLeft w:val="0"/>
      <w:marRight w:val="0"/>
      <w:marTop w:val="0"/>
      <w:marBottom w:val="0"/>
      <w:divBdr>
        <w:top w:val="none" w:sz="0" w:space="0" w:color="auto"/>
        <w:left w:val="none" w:sz="0" w:space="0" w:color="auto"/>
        <w:bottom w:val="none" w:sz="0" w:space="0" w:color="auto"/>
        <w:right w:val="none" w:sz="0" w:space="0" w:color="auto"/>
      </w:divBdr>
      <w:divsChild>
        <w:div w:id="7473829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gi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microsoft.com/office/2007/relationships/stylesWithEffects" Target="stylesWithEffects.xml"/><Relationship Id="rId10" Type="http://schemas.openxmlformats.org/officeDocument/2006/relationships/footer" Target="footer2.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0CA26-E1F9-4B80-A456-4660DD5D3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0</Pages>
  <Words>4164</Words>
  <Characters>2374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E-Machines</cp:lastModifiedBy>
  <cp:revision>4</cp:revision>
  <cp:lastPrinted>2017-03-06T12:19:00Z</cp:lastPrinted>
  <dcterms:created xsi:type="dcterms:W3CDTF">2018-09-21T02:41:00Z</dcterms:created>
  <dcterms:modified xsi:type="dcterms:W3CDTF">2018-09-21T02:49:00Z</dcterms:modified>
</cp:coreProperties>
</file>